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3303C0">
        <w:t>4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303C0">
        <w:rPr>
          <w:lang w:val="en-GB"/>
        </w:rPr>
        <w:t>29</w:t>
      </w:r>
      <w:r w:rsidR="00674ED5">
        <w:rPr>
          <w:lang w:val="en-GB"/>
        </w:rPr>
        <w:t>.</w:t>
      </w:r>
      <w:r w:rsidR="003303C0">
        <w:rPr>
          <w:lang w:val="en-GB"/>
        </w:rPr>
        <w:t>8</w:t>
      </w:r>
      <w:r w:rsidR="00355032">
        <w:rPr>
          <w:lang w:val="en-GB"/>
        </w:rPr>
        <w:t>.</w:t>
      </w:r>
      <w:r w:rsidR="009D5C43">
        <w:rPr>
          <w:lang w:val="en-GB"/>
        </w:rPr>
        <w:t>2016</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996E5D"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52102446" w:history="1">
        <w:r w:rsidR="00996E5D" w:rsidRPr="007457F6">
          <w:rPr>
            <w:rStyle w:val="Hypertextovodkaz"/>
            <w:noProof/>
            <w:lang w:val="en-GB"/>
          </w:rPr>
          <w:t>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NTRODUCTION</w:t>
        </w:r>
        <w:r w:rsidR="00996E5D">
          <w:rPr>
            <w:noProof/>
            <w:webHidden/>
          </w:rPr>
          <w:tab/>
        </w:r>
        <w:r w:rsidR="00996E5D">
          <w:rPr>
            <w:noProof/>
            <w:webHidden/>
          </w:rPr>
          <w:fldChar w:fldCharType="begin"/>
        </w:r>
        <w:r w:rsidR="00996E5D">
          <w:rPr>
            <w:noProof/>
            <w:webHidden/>
          </w:rPr>
          <w:instrText xml:space="preserve"> PAGEREF _Toc452102446 \h </w:instrText>
        </w:r>
        <w:r w:rsidR="00996E5D">
          <w:rPr>
            <w:noProof/>
            <w:webHidden/>
          </w:rPr>
        </w:r>
        <w:r w:rsidR="00996E5D">
          <w:rPr>
            <w:noProof/>
            <w:webHidden/>
          </w:rPr>
          <w:fldChar w:fldCharType="separate"/>
        </w:r>
        <w:r w:rsidR="00996E5D">
          <w:rPr>
            <w:noProof/>
            <w:webHidden/>
          </w:rPr>
          <w:t>36</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47" w:history="1">
        <w:r w:rsidR="00996E5D" w:rsidRPr="007457F6">
          <w:rPr>
            <w:rStyle w:val="Hypertextovodkaz"/>
            <w:noProof/>
            <w:lang w:val="en-GB"/>
          </w:rPr>
          <w:t>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ata flows</w:t>
        </w:r>
        <w:r w:rsidR="00996E5D">
          <w:rPr>
            <w:noProof/>
            <w:webHidden/>
          </w:rPr>
          <w:tab/>
        </w:r>
        <w:r w:rsidR="00996E5D">
          <w:rPr>
            <w:noProof/>
            <w:webHidden/>
          </w:rPr>
          <w:fldChar w:fldCharType="begin"/>
        </w:r>
        <w:r w:rsidR="00996E5D">
          <w:rPr>
            <w:noProof/>
            <w:webHidden/>
          </w:rPr>
          <w:instrText xml:space="preserve"> PAGEREF _Toc452102447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8" w:history="1">
        <w:r w:rsidR="00996E5D" w:rsidRPr="007457F6">
          <w:rPr>
            <w:rStyle w:val="Hypertextovodkaz"/>
            <w:noProof/>
            <w:lang w:val="en-GB"/>
          </w:rPr>
          <w:t>1.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arties to the communication</w:t>
        </w:r>
        <w:r w:rsidR="00996E5D">
          <w:rPr>
            <w:noProof/>
            <w:webHidden/>
          </w:rPr>
          <w:tab/>
        </w:r>
        <w:r w:rsidR="00996E5D">
          <w:rPr>
            <w:noProof/>
            <w:webHidden/>
          </w:rPr>
          <w:fldChar w:fldCharType="begin"/>
        </w:r>
        <w:r w:rsidR="00996E5D">
          <w:rPr>
            <w:noProof/>
            <w:webHidden/>
          </w:rPr>
          <w:instrText xml:space="preserve"> PAGEREF _Toc452102448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9" w:history="1">
        <w:r w:rsidR="00996E5D" w:rsidRPr="007457F6">
          <w:rPr>
            <w:rStyle w:val="Hypertextovodkaz"/>
            <w:noProof/>
            <w:lang w:val="en-GB"/>
          </w:rPr>
          <w:t>1.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hod of data provision</w:t>
        </w:r>
        <w:r w:rsidR="00996E5D">
          <w:rPr>
            <w:noProof/>
            <w:webHidden/>
          </w:rPr>
          <w:tab/>
        </w:r>
        <w:r w:rsidR="00996E5D">
          <w:rPr>
            <w:noProof/>
            <w:webHidden/>
          </w:rPr>
          <w:fldChar w:fldCharType="begin"/>
        </w:r>
        <w:r w:rsidR="00996E5D">
          <w:rPr>
            <w:noProof/>
            <w:webHidden/>
          </w:rPr>
          <w:instrText xml:space="preserve"> PAGEREF _Toc452102449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0" w:history="1">
        <w:r w:rsidR="00996E5D" w:rsidRPr="007457F6">
          <w:rPr>
            <w:rStyle w:val="Hypertextovodkaz"/>
            <w:noProof/>
            <w:lang w:val="en-GB"/>
          </w:rPr>
          <w:t>1.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of automatic communication</w:t>
        </w:r>
        <w:r w:rsidR="00996E5D">
          <w:rPr>
            <w:noProof/>
            <w:webHidden/>
          </w:rPr>
          <w:tab/>
        </w:r>
        <w:r w:rsidR="00996E5D">
          <w:rPr>
            <w:noProof/>
            <w:webHidden/>
          </w:rPr>
          <w:fldChar w:fldCharType="begin"/>
        </w:r>
        <w:r w:rsidR="00996E5D">
          <w:rPr>
            <w:noProof/>
            <w:webHidden/>
          </w:rPr>
          <w:instrText xml:space="preserve"> PAGEREF _Toc452102450 \h </w:instrText>
        </w:r>
        <w:r w:rsidR="00996E5D">
          <w:rPr>
            <w:noProof/>
            <w:webHidden/>
          </w:rPr>
        </w:r>
        <w:r w:rsidR="00996E5D">
          <w:rPr>
            <w:noProof/>
            <w:webHidden/>
          </w:rPr>
          <w:fldChar w:fldCharType="separate"/>
        </w:r>
        <w:r w:rsidR="00996E5D">
          <w:rPr>
            <w:noProof/>
            <w:webHidden/>
          </w:rPr>
          <w:t>38</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1" w:history="1">
        <w:r w:rsidR="00996E5D" w:rsidRPr="007457F6">
          <w:rPr>
            <w:rStyle w:val="Hypertextovodkaz"/>
            <w:noProof/>
            <w:lang w:val="en-GB"/>
          </w:rPr>
          <w:t>1.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Security</w:t>
        </w:r>
        <w:r w:rsidR="00996E5D">
          <w:rPr>
            <w:noProof/>
            <w:webHidden/>
          </w:rPr>
          <w:tab/>
        </w:r>
        <w:r w:rsidR="00996E5D">
          <w:rPr>
            <w:noProof/>
            <w:webHidden/>
          </w:rPr>
          <w:fldChar w:fldCharType="begin"/>
        </w:r>
        <w:r w:rsidR="00996E5D">
          <w:rPr>
            <w:noProof/>
            <w:webHidden/>
          </w:rPr>
          <w:instrText xml:space="preserve"> PAGEREF _Toc452102451 \h </w:instrText>
        </w:r>
        <w:r w:rsidR="00996E5D">
          <w:rPr>
            <w:noProof/>
            <w:webHidden/>
          </w:rPr>
        </w:r>
        <w:r w:rsidR="00996E5D">
          <w:rPr>
            <w:noProof/>
            <w:webHidden/>
          </w:rPr>
          <w:fldChar w:fldCharType="separate"/>
        </w:r>
        <w:r w:rsidR="00996E5D">
          <w:rPr>
            <w:noProof/>
            <w:webHidden/>
          </w:rPr>
          <w:t>40</w:t>
        </w:r>
        <w:r w:rsidR="00996E5D">
          <w:rPr>
            <w:noProof/>
            <w:webHidden/>
          </w:rPr>
          <w:fldChar w:fldCharType="end"/>
        </w:r>
      </w:hyperlink>
    </w:p>
    <w:p w:rsidR="00996E5D" w:rsidRDefault="007E489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2" w:history="1">
        <w:r w:rsidR="00996E5D" w:rsidRPr="007457F6">
          <w:rPr>
            <w:rStyle w:val="Hypertextovodkaz"/>
            <w:noProof/>
            <w:lang w:val="en-GB"/>
          </w:rPr>
          <w:t>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RINCIPLES OF COMMUNICATION</w:t>
        </w:r>
        <w:r w:rsidR="00996E5D">
          <w:rPr>
            <w:noProof/>
            <w:webHidden/>
          </w:rPr>
          <w:tab/>
        </w:r>
        <w:r w:rsidR="00996E5D">
          <w:rPr>
            <w:noProof/>
            <w:webHidden/>
          </w:rPr>
          <w:fldChar w:fldCharType="begin"/>
        </w:r>
        <w:r w:rsidR="00996E5D">
          <w:rPr>
            <w:noProof/>
            <w:webHidden/>
          </w:rPr>
          <w:instrText xml:space="preserve"> PAGEREF _Toc452102452 \h </w:instrText>
        </w:r>
        <w:r w:rsidR="00996E5D">
          <w:rPr>
            <w:noProof/>
            <w:webHidden/>
          </w:rPr>
        </w:r>
        <w:r w:rsidR="00996E5D">
          <w:rPr>
            <w:noProof/>
            <w:webHidden/>
          </w:rPr>
          <w:fldChar w:fldCharType="separate"/>
        </w:r>
        <w:r w:rsidR="00996E5D">
          <w:rPr>
            <w:noProof/>
            <w:webHidden/>
          </w:rPr>
          <w:t>41</w:t>
        </w:r>
        <w:r w:rsidR="00996E5D">
          <w:rPr>
            <w:noProof/>
            <w:webHidden/>
          </w:rPr>
          <w:fldChar w:fldCharType="end"/>
        </w:r>
      </w:hyperlink>
    </w:p>
    <w:p w:rsidR="00996E5D" w:rsidRDefault="007E489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3" w:history="1">
        <w:r w:rsidR="00996E5D" w:rsidRPr="007457F6">
          <w:rPr>
            <w:rStyle w:val="Hypertextovodkaz"/>
            <w:noProof/>
            <w:lang w:val="en-GB"/>
          </w:rPr>
          <w:t>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ENERAL PRINCIPLES OF USING MESSAGES</w:t>
        </w:r>
        <w:r w:rsidR="00996E5D">
          <w:rPr>
            <w:noProof/>
            <w:webHidden/>
          </w:rPr>
          <w:tab/>
        </w:r>
        <w:r w:rsidR="00996E5D">
          <w:rPr>
            <w:noProof/>
            <w:webHidden/>
          </w:rPr>
          <w:fldChar w:fldCharType="begin"/>
        </w:r>
        <w:r w:rsidR="00996E5D">
          <w:rPr>
            <w:noProof/>
            <w:webHidden/>
          </w:rPr>
          <w:instrText xml:space="preserve"> PAGEREF _Toc452102453 \h </w:instrText>
        </w:r>
        <w:r w:rsidR="00996E5D">
          <w:rPr>
            <w:noProof/>
            <w:webHidden/>
          </w:rPr>
        </w:r>
        <w:r w:rsidR="00996E5D">
          <w:rPr>
            <w:noProof/>
            <w:webHidden/>
          </w:rPr>
          <w:fldChar w:fldCharType="separate"/>
        </w:r>
        <w:r w:rsidR="00996E5D">
          <w:rPr>
            <w:noProof/>
            <w:webHidden/>
          </w:rPr>
          <w:t>43</w:t>
        </w:r>
        <w:r w:rsidR="00996E5D">
          <w:rPr>
            <w:noProof/>
            <w:webHidden/>
          </w:rPr>
          <w:fldChar w:fldCharType="end"/>
        </w:r>
      </w:hyperlink>
    </w:p>
    <w:p w:rsidR="00996E5D" w:rsidRDefault="007E489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4" w:history="1">
        <w:r w:rsidR="00996E5D" w:rsidRPr="007457F6">
          <w:rPr>
            <w:rStyle w:val="Hypertextovodkaz"/>
            <w:noProof/>
            <w:lang w:val="en-GB"/>
          </w:rPr>
          <w:t>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OVERVIEW OF MESSAGES</w:t>
        </w:r>
        <w:r w:rsidR="00996E5D">
          <w:rPr>
            <w:noProof/>
            <w:webHidden/>
          </w:rPr>
          <w:tab/>
        </w:r>
        <w:r w:rsidR="00996E5D">
          <w:rPr>
            <w:noProof/>
            <w:webHidden/>
          </w:rPr>
          <w:fldChar w:fldCharType="begin"/>
        </w:r>
        <w:r w:rsidR="00996E5D">
          <w:rPr>
            <w:noProof/>
            <w:webHidden/>
          </w:rPr>
          <w:instrText xml:space="preserve"> PAGEREF _Toc452102454 \h </w:instrText>
        </w:r>
        <w:r w:rsidR="00996E5D">
          <w:rPr>
            <w:noProof/>
            <w:webHidden/>
          </w:rPr>
        </w:r>
        <w:r w:rsidR="00996E5D">
          <w:rPr>
            <w:noProof/>
            <w:webHidden/>
          </w:rPr>
          <w:fldChar w:fldCharType="separate"/>
        </w:r>
        <w:r w:rsidR="00996E5D">
          <w:rPr>
            <w:noProof/>
            <w:webHidden/>
          </w:rPr>
          <w:t>46</w:t>
        </w:r>
        <w:r w:rsidR="00996E5D">
          <w:rPr>
            <w:noProof/>
            <w:webHidden/>
          </w:rPr>
          <w:fldChar w:fldCharType="end"/>
        </w:r>
      </w:hyperlink>
    </w:p>
    <w:p w:rsidR="00996E5D" w:rsidRDefault="007E489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5" w:history="1">
        <w:r w:rsidR="00996E5D" w:rsidRPr="007457F6">
          <w:rPr>
            <w:rStyle w:val="Hypertextovodkaz"/>
            <w:noProof/>
            <w:lang w:val="en-GB"/>
          </w:rPr>
          <w:t>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escription of the format according to OTE specification</w:t>
        </w:r>
        <w:r w:rsidR="00996E5D">
          <w:rPr>
            <w:noProof/>
            <w:webHidden/>
          </w:rPr>
          <w:tab/>
        </w:r>
        <w:r w:rsidR="00996E5D">
          <w:rPr>
            <w:noProof/>
            <w:webHidden/>
          </w:rPr>
          <w:fldChar w:fldCharType="begin"/>
        </w:r>
        <w:r w:rsidR="00996E5D">
          <w:rPr>
            <w:noProof/>
            <w:webHidden/>
          </w:rPr>
          <w:instrText xml:space="preserve"> PAGEREF _Toc452102455 \h </w:instrText>
        </w:r>
        <w:r w:rsidR="00996E5D">
          <w:rPr>
            <w:noProof/>
            <w:webHidden/>
          </w:rPr>
        </w:r>
        <w:r w:rsidR="00996E5D">
          <w:rPr>
            <w:noProof/>
            <w:webHidden/>
          </w:rPr>
          <w:fldChar w:fldCharType="separate"/>
        </w:r>
        <w:r w:rsidR="00996E5D">
          <w:rPr>
            <w:noProof/>
            <w:webHidden/>
          </w:rPr>
          <w:t>76</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6" w:history="1">
        <w:r w:rsidR="00996E5D" w:rsidRPr="007457F6">
          <w:rPr>
            <w:rStyle w:val="Hypertextovodkaz"/>
            <w:noProof/>
            <w:lang w:val="en-GB"/>
          </w:rPr>
          <w:t>5.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CLAIM</w:t>
        </w:r>
        <w:r w:rsidR="00996E5D">
          <w:rPr>
            <w:noProof/>
            <w:webHidden/>
          </w:rPr>
          <w:tab/>
        </w:r>
        <w:r w:rsidR="00996E5D">
          <w:rPr>
            <w:noProof/>
            <w:webHidden/>
          </w:rPr>
          <w:fldChar w:fldCharType="begin"/>
        </w:r>
        <w:r w:rsidR="00996E5D">
          <w:rPr>
            <w:noProof/>
            <w:webHidden/>
          </w:rPr>
          <w:instrText xml:space="preserve"> PAGEREF _Toc452102456 \h </w:instrText>
        </w:r>
        <w:r w:rsidR="00996E5D">
          <w:rPr>
            <w:noProof/>
            <w:webHidden/>
          </w:rPr>
        </w:r>
        <w:r w:rsidR="00996E5D">
          <w:rPr>
            <w:noProof/>
            <w:webHidden/>
          </w:rPr>
          <w:fldChar w:fldCharType="separate"/>
        </w:r>
        <w:r w:rsidR="00996E5D">
          <w:rPr>
            <w:noProof/>
            <w:webHidden/>
          </w:rPr>
          <w:t>77</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7" w:history="1">
        <w:r w:rsidR="00996E5D" w:rsidRPr="007457F6">
          <w:rPr>
            <w:rStyle w:val="Hypertextovodkaz"/>
            <w:noProof/>
          </w:rPr>
          <w:t>5.2.</w:t>
        </w:r>
        <w:r w:rsidR="00996E5D">
          <w:rPr>
            <w:rFonts w:asciiTheme="minorHAnsi" w:eastAsiaTheme="minorEastAsia" w:hAnsiTheme="minorHAnsi" w:cstheme="minorBidi"/>
            <w:noProof/>
            <w:szCs w:val="22"/>
            <w:lang w:eastAsia="cs-CZ"/>
          </w:rPr>
          <w:tab/>
        </w:r>
        <w:r w:rsidR="00996E5D" w:rsidRPr="007457F6">
          <w:rPr>
            <w:rStyle w:val="Hypertextovodkaz"/>
            <w:noProof/>
          </w:rPr>
          <w:t>CDSGASINVOICE</w:t>
        </w:r>
        <w:r w:rsidR="00996E5D">
          <w:rPr>
            <w:noProof/>
            <w:webHidden/>
          </w:rPr>
          <w:tab/>
        </w:r>
        <w:r w:rsidR="00996E5D">
          <w:rPr>
            <w:noProof/>
            <w:webHidden/>
          </w:rPr>
          <w:fldChar w:fldCharType="begin"/>
        </w:r>
        <w:r w:rsidR="00996E5D">
          <w:rPr>
            <w:noProof/>
            <w:webHidden/>
          </w:rPr>
          <w:instrText xml:space="preserve"> PAGEREF _Toc452102457 \h </w:instrText>
        </w:r>
        <w:r w:rsidR="00996E5D">
          <w:rPr>
            <w:noProof/>
            <w:webHidden/>
          </w:rPr>
        </w:r>
        <w:r w:rsidR="00996E5D">
          <w:rPr>
            <w:noProof/>
            <w:webHidden/>
          </w:rPr>
          <w:fldChar w:fldCharType="separate"/>
        </w:r>
        <w:r w:rsidR="00996E5D">
          <w:rPr>
            <w:noProof/>
            <w:webHidden/>
          </w:rPr>
          <w:t>80</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8"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POF</w:t>
        </w:r>
        <w:r w:rsidR="00996E5D">
          <w:rPr>
            <w:noProof/>
            <w:webHidden/>
          </w:rPr>
          <w:tab/>
        </w:r>
        <w:r w:rsidR="00996E5D">
          <w:rPr>
            <w:noProof/>
            <w:webHidden/>
          </w:rPr>
          <w:fldChar w:fldCharType="begin"/>
        </w:r>
        <w:r w:rsidR="00996E5D">
          <w:rPr>
            <w:noProof/>
            <w:webHidden/>
          </w:rPr>
          <w:instrText xml:space="preserve"> PAGEREF _Toc452102458 \h </w:instrText>
        </w:r>
        <w:r w:rsidR="00996E5D">
          <w:rPr>
            <w:noProof/>
            <w:webHidden/>
          </w:rPr>
        </w:r>
        <w:r w:rsidR="00996E5D">
          <w:rPr>
            <w:noProof/>
            <w:webHidden/>
          </w:rPr>
          <w:fldChar w:fldCharType="separate"/>
        </w:r>
        <w:r w:rsidR="00996E5D">
          <w:rPr>
            <w:noProof/>
            <w:webHidden/>
          </w:rPr>
          <w:t>86</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9" w:history="1">
        <w:r w:rsidR="00996E5D" w:rsidRPr="007457F6">
          <w:rPr>
            <w:rStyle w:val="Hypertextovodkaz"/>
            <w:noProof/>
            <w:lang w:val="en-GB"/>
          </w:rPr>
          <w:t>5.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REQ</w:t>
        </w:r>
        <w:r w:rsidR="00996E5D">
          <w:rPr>
            <w:noProof/>
            <w:webHidden/>
          </w:rPr>
          <w:tab/>
        </w:r>
        <w:r w:rsidR="00996E5D">
          <w:rPr>
            <w:noProof/>
            <w:webHidden/>
          </w:rPr>
          <w:fldChar w:fldCharType="begin"/>
        </w:r>
        <w:r w:rsidR="00996E5D">
          <w:rPr>
            <w:noProof/>
            <w:webHidden/>
          </w:rPr>
          <w:instrText xml:space="preserve"> PAGEREF _Toc452102459 \h </w:instrText>
        </w:r>
        <w:r w:rsidR="00996E5D">
          <w:rPr>
            <w:noProof/>
            <w:webHidden/>
          </w:rPr>
        </w:r>
        <w:r w:rsidR="00996E5D">
          <w:rPr>
            <w:noProof/>
            <w:webHidden/>
          </w:rPr>
          <w:fldChar w:fldCharType="separate"/>
        </w:r>
        <w:r w:rsidR="00996E5D">
          <w:rPr>
            <w:noProof/>
            <w:webHidden/>
          </w:rPr>
          <w:t>100</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0" w:history="1">
        <w:r w:rsidR="00996E5D" w:rsidRPr="007457F6">
          <w:rPr>
            <w:rStyle w:val="Hypertextovodkaz"/>
            <w:noProof/>
            <w:lang w:val="en-GB"/>
          </w:rPr>
          <w:t>5.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EDIGASREQ</w:t>
        </w:r>
        <w:r w:rsidR="00996E5D">
          <w:rPr>
            <w:noProof/>
            <w:webHidden/>
          </w:rPr>
          <w:tab/>
        </w:r>
        <w:r w:rsidR="00996E5D">
          <w:rPr>
            <w:noProof/>
            <w:webHidden/>
          </w:rPr>
          <w:fldChar w:fldCharType="begin"/>
        </w:r>
        <w:r w:rsidR="00996E5D">
          <w:rPr>
            <w:noProof/>
            <w:webHidden/>
          </w:rPr>
          <w:instrText xml:space="preserve"> PAGEREF _Toc452102460 \h </w:instrText>
        </w:r>
        <w:r w:rsidR="00996E5D">
          <w:rPr>
            <w:noProof/>
            <w:webHidden/>
          </w:rPr>
        </w:r>
        <w:r w:rsidR="00996E5D">
          <w:rPr>
            <w:noProof/>
            <w:webHidden/>
          </w:rPr>
          <w:fldChar w:fldCharType="separate"/>
        </w:r>
        <w:r w:rsidR="00996E5D">
          <w:rPr>
            <w:noProof/>
            <w:webHidden/>
          </w:rPr>
          <w:t>103</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1" w:history="1">
        <w:r w:rsidR="00996E5D" w:rsidRPr="007457F6">
          <w:rPr>
            <w:rStyle w:val="Hypertextovodkaz"/>
            <w:noProof/>
            <w:lang w:val="en-GB"/>
          </w:rPr>
          <w:t>5.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ONGASREQ</w:t>
        </w:r>
        <w:r w:rsidR="00996E5D">
          <w:rPr>
            <w:noProof/>
            <w:webHidden/>
          </w:rPr>
          <w:tab/>
        </w:r>
        <w:r w:rsidR="00996E5D">
          <w:rPr>
            <w:noProof/>
            <w:webHidden/>
          </w:rPr>
          <w:fldChar w:fldCharType="begin"/>
        </w:r>
        <w:r w:rsidR="00996E5D">
          <w:rPr>
            <w:noProof/>
            <w:webHidden/>
          </w:rPr>
          <w:instrText xml:space="preserve"> PAGEREF _Toc452102461 \h </w:instrText>
        </w:r>
        <w:r w:rsidR="00996E5D">
          <w:rPr>
            <w:noProof/>
            <w:webHidden/>
          </w:rPr>
        </w:r>
        <w:r w:rsidR="00996E5D">
          <w:rPr>
            <w:noProof/>
            <w:webHidden/>
          </w:rPr>
          <w:fldChar w:fldCharType="separate"/>
        </w:r>
        <w:r w:rsidR="00996E5D">
          <w:rPr>
            <w:noProof/>
            <w:webHidden/>
          </w:rPr>
          <w:t>107</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2" w:history="1">
        <w:r w:rsidR="00996E5D" w:rsidRPr="007457F6">
          <w:rPr>
            <w:rStyle w:val="Hypertextovodkaz"/>
            <w:noProof/>
          </w:rPr>
          <w:t>5.1.</w:t>
        </w:r>
        <w:r w:rsidR="00996E5D">
          <w:rPr>
            <w:rFonts w:asciiTheme="minorHAnsi" w:eastAsiaTheme="minorEastAsia" w:hAnsiTheme="minorHAnsi" w:cstheme="minorBidi"/>
            <w:noProof/>
            <w:szCs w:val="22"/>
            <w:lang w:eastAsia="cs-CZ"/>
          </w:rPr>
          <w:tab/>
        </w:r>
        <w:r w:rsidR="00996E5D" w:rsidRPr="007457F6">
          <w:rPr>
            <w:rStyle w:val="Hypertextovodkaz"/>
            <w:noProof/>
          </w:rPr>
          <w:t>COMMONMARKETREQ</w:t>
        </w:r>
        <w:r w:rsidR="00996E5D">
          <w:rPr>
            <w:noProof/>
            <w:webHidden/>
          </w:rPr>
          <w:tab/>
        </w:r>
        <w:r w:rsidR="00996E5D">
          <w:rPr>
            <w:noProof/>
            <w:webHidden/>
          </w:rPr>
          <w:fldChar w:fldCharType="begin"/>
        </w:r>
        <w:r w:rsidR="00996E5D">
          <w:rPr>
            <w:noProof/>
            <w:webHidden/>
          </w:rPr>
          <w:instrText xml:space="preserve"> PAGEREF _Toc452102462 \h </w:instrText>
        </w:r>
        <w:r w:rsidR="00996E5D">
          <w:rPr>
            <w:noProof/>
            <w:webHidden/>
          </w:rPr>
        </w:r>
        <w:r w:rsidR="00996E5D">
          <w:rPr>
            <w:noProof/>
            <w:webHidden/>
          </w:rPr>
          <w:fldChar w:fldCharType="separate"/>
        </w:r>
        <w:r w:rsidR="00996E5D">
          <w:rPr>
            <w:noProof/>
            <w:webHidden/>
          </w:rPr>
          <w:t>109</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3" w:history="1">
        <w:r w:rsidR="00996E5D" w:rsidRPr="007457F6">
          <w:rPr>
            <w:rStyle w:val="Hypertextovodkaz"/>
            <w:noProof/>
            <w:lang w:val="en-GB"/>
          </w:rPr>
          <w:t>5.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MASTERDATA</w:t>
        </w:r>
        <w:r w:rsidR="00996E5D">
          <w:rPr>
            <w:noProof/>
            <w:webHidden/>
          </w:rPr>
          <w:tab/>
        </w:r>
        <w:r w:rsidR="00996E5D">
          <w:rPr>
            <w:noProof/>
            <w:webHidden/>
          </w:rPr>
          <w:fldChar w:fldCharType="begin"/>
        </w:r>
        <w:r w:rsidR="00996E5D">
          <w:rPr>
            <w:noProof/>
            <w:webHidden/>
          </w:rPr>
          <w:instrText xml:space="preserve"> PAGEREF _Toc452102463 \h </w:instrText>
        </w:r>
        <w:r w:rsidR="00996E5D">
          <w:rPr>
            <w:noProof/>
            <w:webHidden/>
          </w:rPr>
        </w:r>
        <w:r w:rsidR="00996E5D">
          <w:rPr>
            <w:noProof/>
            <w:webHidden/>
          </w:rPr>
          <w:fldChar w:fldCharType="separate"/>
        </w:r>
        <w:r w:rsidR="00996E5D">
          <w:rPr>
            <w:noProof/>
            <w:webHidden/>
          </w:rPr>
          <w:t>111</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4"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ASRESPONSE</w:t>
        </w:r>
        <w:r w:rsidR="00996E5D">
          <w:rPr>
            <w:noProof/>
            <w:webHidden/>
          </w:rPr>
          <w:tab/>
        </w:r>
        <w:r w:rsidR="00996E5D">
          <w:rPr>
            <w:noProof/>
            <w:webHidden/>
          </w:rPr>
          <w:fldChar w:fldCharType="begin"/>
        </w:r>
        <w:r w:rsidR="00996E5D">
          <w:rPr>
            <w:noProof/>
            <w:webHidden/>
          </w:rPr>
          <w:instrText xml:space="preserve"> PAGEREF _Toc452102464 \h </w:instrText>
        </w:r>
        <w:r w:rsidR="00996E5D">
          <w:rPr>
            <w:noProof/>
            <w:webHidden/>
          </w:rPr>
        </w:r>
        <w:r w:rsidR="00996E5D">
          <w:rPr>
            <w:noProof/>
            <w:webHidden/>
          </w:rPr>
          <w:fldChar w:fldCharType="separate"/>
        </w:r>
        <w:r w:rsidR="00996E5D">
          <w:rPr>
            <w:noProof/>
            <w:webHidden/>
          </w:rPr>
          <w:t>118</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5" w:history="1">
        <w:r w:rsidR="00996E5D" w:rsidRPr="007457F6">
          <w:rPr>
            <w:rStyle w:val="Hypertextovodkaz"/>
            <w:noProof/>
          </w:rPr>
          <w:t>5.4.</w:t>
        </w:r>
        <w:r w:rsidR="00996E5D">
          <w:rPr>
            <w:rFonts w:asciiTheme="minorHAnsi" w:eastAsiaTheme="minorEastAsia" w:hAnsiTheme="minorHAnsi" w:cstheme="minorBidi"/>
            <w:noProof/>
            <w:szCs w:val="22"/>
            <w:lang w:eastAsia="cs-CZ"/>
          </w:rPr>
          <w:tab/>
        </w:r>
        <w:r w:rsidR="00996E5D" w:rsidRPr="007457F6">
          <w:rPr>
            <w:rStyle w:val="Hypertextovodkaz"/>
            <w:noProof/>
          </w:rPr>
          <w:t>CDSGASTEMPERATURE</w:t>
        </w:r>
        <w:r w:rsidR="00996E5D">
          <w:rPr>
            <w:noProof/>
            <w:webHidden/>
          </w:rPr>
          <w:tab/>
        </w:r>
        <w:r w:rsidR="00996E5D">
          <w:rPr>
            <w:noProof/>
            <w:webHidden/>
          </w:rPr>
          <w:fldChar w:fldCharType="begin"/>
        </w:r>
        <w:r w:rsidR="00996E5D">
          <w:rPr>
            <w:noProof/>
            <w:webHidden/>
          </w:rPr>
          <w:instrText xml:space="preserve"> PAGEREF _Toc452102465 \h </w:instrText>
        </w:r>
        <w:r w:rsidR="00996E5D">
          <w:rPr>
            <w:noProof/>
            <w:webHidden/>
          </w:rPr>
        </w:r>
        <w:r w:rsidR="00996E5D">
          <w:rPr>
            <w:noProof/>
            <w:webHidden/>
          </w:rPr>
          <w:fldChar w:fldCharType="separate"/>
        </w:r>
        <w:r w:rsidR="00996E5D">
          <w:rPr>
            <w:noProof/>
            <w:webHidden/>
          </w:rPr>
          <w:t>126</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6" w:history="1">
        <w:r w:rsidR="00996E5D" w:rsidRPr="007457F6">
          <w:rPr>
            <w:rStyle w:val="Hypertextovodkaz"/>
            <w:noProof/>
          </w:rPr>
          <w:t>5.5.</w:t>
        </w:r>
        <w:r w:rsidR="00996E5D">
          <w:rPr>
            <w:rFonts w:asciiTheme="minorHAnsi" w:eastAsiaTheme="minorEastAsia" w:hAnsiTheme="minorHAnsi" w:cstheme="minorBidi"/>
            <w:noProof/>
            <w:szCs w:val="22"/>
            <w:lang w:eastAsia="cs-CZ"/>
          </w:rPr>
          <w:tab/>
        </w:r>
        <w:r w:rsidR="00996E5D" w:rsidRPr="007457F6">
          <w:rPr>
            <w:rStyle w:val="Hypertextovodkaz"/>
            <w:noProof/>
          </w:rPr>
          <w:t>ISOTEDATA</w:t>
        </w:r>
        <w:r w:rsidR="00996E5D">
          <w:rPr>
            <w:noProof/>
            <w:webHidden/>
          </w:rPr>
          <w:tab/>
        </w:r>
        <w:r w:rsidR="00996E5D">
          <w:rPr>
            <w:noProof/>
            <w:webHidden/>
          </w:rPr>
          <w:fldChar w:fldCharType="begin"/>
        </w:r>
        <w:r w:rsidR="00996E5D">
          <w:rPr>
            <w:noProof/>
            <w:webHidden/>
          </w:rPr>
          <w:instrText xml:space="preserve"> PAGEREF _Toc452102466 \h </w:instrText>
        </w:r>
        <w:r w:rsidR="00996E5D">
          <w:rPr>
            <w:noProof/>
            <w:webHidden/>
          </w:rPr>
        </w:r>
        <w:r w:rsidR="00996E5D">
          <w:rPr>
            <w:noProof/>
            <w:webHidden/>
          </w:rPr>
          <w:fldChar w:fldCharType="separate"/>
        </w:r>
        <w:r w:rsidR="00996E5D">
          <w:rPr>
            <w:noProof/>
            <w:webHidden/>
          </w:rPr>
          <w:t>129</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7" w:history="1">
        <w:r w:rsidR="00996E5D" w:rsidRPr="007457F6">
          <w:rPr>
            <w:rStyle w:val="Hypertextovodkaz"/>
            <w:noProof/>
          </w:rPr>
          <w:t>5.6.</w:t>
        </w:r>
        <w:r w:rsidR="00996E5D">
          <w:rPr>
            <w:rFonts w:asciiTheme="minorHAnsi" w:eastAsiaTheme="minorEastAsia" w:hAnsiTheme="minorHAnsi" w:cstheme="minorBidi"/>
            <w:noProof/>
            <w:szCs w:val="22"/>
            <w:lang w:eastAsia="cs-CZ"/>
          </w:rPr>
          <w:tab/>
        </w:r>
        <w:r w:rsidR="00996E5D" w:rsidRPr="007457F6">
          <w:rPr>
            <w:rStyle w:val="Hypertextovodkaz"/>
            <w:noProof/>
          </w:rPr>
          <w:t>ISOTEMASTERDATA</w:t>
        </w:r>
        <w:r w:rsidR="00996E5D">
          <w:rPr>
            <w:noProof/>
            <w:webHidden/>
          </w:rPr>
          <w:tab/>
        </w:r>
        <w:r w:rsidR="00996E5D">
          <w:rPr>
            <w:noProof/>
            <w:webHidden/>
          </w:rPr>
          <w:fldChar w:fldCharType="begin"/>
        </w:r>
        <w:r w:rsidR="00996E5D">
          <w:rPr>
            <w:noProof/>
            <w:webHidden/>
          </w:rPr>
          <w:instrText xml:space="preserve"> PAGEREF _Toc452102467 \h </w:instrText>
        </w:r>
        <w:r w:rsidR="00996E5D">
          <w:rPr>
            <w:noProof/>
            <w:webHidden/>
          </w:rPr>
        </w:r>
        <w:r w:rsidR="00996E5D">
          <w:rPr>
            <w:noProof/>
            <w:webHidden/>
          </w:rPr>
          <w:fldChar w:fldCharType="separate"/>
        </w:r>
        <w:r w:rsidR="00996E5D">
          <w:rPr>
            <w:noProof/>
            <w:webHidden/>
          </w:rPr>
          <w:t>131</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8" w:history="1">
        <w:r w:rsidR="00996E5D" w:rsidRPr="007457F6">
          <w:rPr>
            <w:rStyle w:val="Hypertextovodkaz"/>
            <w:noProof/>
          </w:rPr>
          <w:t>5.7.</w:t>
        </w:r>
        <w:r w:rsidR="00996E5D">
          <w:rPr>
            <w:rFonts w:asciiTheme="minorHAnsi" w:eastAsiaTheme="minorEastAsia" w:hAnsiTheme="minorHAnsi" w:cstheme="minorBidi"/>
            <w:noProof/>
            <w:szCs w:val="22"/>
            <w:lang w:eastAsia="cs-CZ"/>
          </w:rPr>
          <w:tab/>
        </w:r>
        <w:r w:rsidR="00996E5D" w:rsidRPr="007457F6">
          <w:rPr>
            <w:rStyle w:val="Hypertextovodkaz"/>
            <w:noProof/>
          </w:rPr>
          <w:t>ISOTEREQ</w:t>
        </w:r>
        <w:r w:rsidR="00996E5D">
          <w:rPr>
            <w:noProof/>
            <w:webHidden/>
          </w:rPr>
          <w:tab/>
        </w:r>
        <w:r w:rsidR="00996E5D">
          <w:rPr>
            <w:noProof/>
            <w:webHidden/>
          </w:rPr>
          <w:fldChar w:fldCharType="begin"/>
        </w:r>
        <w:r w:rsidR="00996E5D">
          <w:rPr>
            <w:noProof/>
            <w:webHidden/>
          </w:rPr>
          <w:instrText xml:space="preserve"> PAGEREF _Toc452102468 \h </w:instrText>
        </w:r>
        <w:r w:rsidR="00996E5D">
          <w:rPr>
            <w:noProof/>
            <w:webHidden/>
          </w:rPr>
        </w:r>
        <w:r w:rsidR="00996E5D">
          <w:rPr>
            <w:noProof/>
            <w:webHidden/>
          </w:rPr>
          <w:fldChar w:fldCharType="separate"/>
        </w:r>
        <w:r w:rsidR="00996E5D">
          <w:rPr>
            <w:noProof/>
            <w:webHidden/>
          </w:rPr>
          <w:t>132</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9" w:history="1">
        <w:r w:rsidR="00996E5D" w:rsidRPr="007457F6">
          <w:rPr>
            <w:rStyle w:val="Hypertextovodkaz"/>
            <w:noProof/>
          </w:rPr>
          <w:t>5.8.</w:t>
        </w:r>
        <w:r w:rsidR="00996E5D">
          <w:rPr>
            <w:rFonts w:asciiTheme="minorHAnsi" w:eastAsiaTheme="minorEastAsia" w:hAnsiTheme="minorHAnsi" w:cstheme="minorBidi"/>
            <w:noProof/>
            <w:szCs w:val="22"/>
            <w:lang w:eastAsia="cs-CZ"/>
          </w:rPr>
          <w:tab/>
        </w:r>
        <w:r w:rsidR="00996E5D" w:rsidRPr="007457F6">
          <w:rPr>
            <w:rStyle w:val="Hypertextovodkaz"/>
            <w:noProof/>
          </w:rPr>
          <w:t>RESPONSE</w:t>
        </w:r>
        <w:r w:rsidR="00996E5D">
          <w:rPr>
            <w:noProof/>
            <w:webHidden/>
          </w:rPr>
          <w:tab/>
        </w:r>
        <w:r w:rsidR="00996E5D">
          <w:rPr>
            <w:noProof/>
            <w:webHidden/>
          </w:rPr>
          <w:fldChar w:fldCharType="begin"/>
        </w:r>
        <w:r w:rsidR="00996E5D">
          <w:rPr>
            <w:noProof/>
            <w:webHidden/>
          </w:rPr>
          <w:instrText xml:space="preserve"> PAGEREF _Toc452102469 \h </w:instrText>
        </w:r>
        <w:r w:rsidR="00996E5D">
          <w:rPr>
            <w:noProof/>
            <w:webHidden/>
          </w:rPr>
        </w:r>
        <w:r w:rsidR="00996E5D">
          <w:rPr>
            <w:noProof/>
            <w:webHidden/>
          </w:rPr>
          <w:fldChar w:fldCharType="separate"/>
        </w:r>
        <w:r w:rsidR="00996E5D">
          <w:rPr>
            <w:noProof/>
            <w:webHidden/>
          </w:rPr>
          <w:t>133</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70" w:history="1">
        <w:r w:rsidR="00996E5D" w:rsidRPr="007457F6">
          <w:rPr>
            <w:rStyle w:val="Hypertextovodkaz"/>
            <w:noProof/>
          </w:rPr>
          <w:t>5.9.</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w:t>
        </w:r>
        <w:r w:rsidR="00996E5D">
          <w:rPr>
            <w:noProof/>
            <w:webHidden/>
          </w:rPr>
          <w:tab/>
        </w:r>
        <w:r w:rsidR="00996E5D">
          <w:rPr>
            <w:noProof/>
            <w:webHidden/>
          </w:rPr>
          <w:fldChar w:fldCharType="begin"/>
        </w:r>
        <w:r w:rsidR="00996E5D">
          <w:rPr>
            <w:noProof/>
            <w:webHidden/>
          </w:rPr>
          <w:instrText xml:space="preserve"> PAGEREF _Toc452102470 \h </w:instrText>
        </w:r>
        <w:r w:rsidR="00996E5D">
          <w:rPr>
            <w:noProof/>
            <w:webHidden/>
          </w:rPr>
        </w:r>
        <w:r w:rsidR="00996E5D">
          <w:rPr>
            <w:noProof/>
            <w:webHidden/>
          </w:rPr>
          <w:fldChar w:fldCharType="separate"/>
        </w:r>
        <w:r w:rsidR="00996E5D">
          <w:rPr>
            <w:noProof/>
            <w:webHidden/>
          </w:rPr>
          <w:t>134</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1" w:history="1">
        <w:r w:rsidR="00996E5D" w:rsidRPr="007457F6">
          <w:rPr>
            <w:rStyle w:val="Hypertextovodkaz"/>
            <w:noProof/>
          </w:rPr>
          <w:t>5.10.</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SUM</w:t>
        </w:r>
        <w:r w:rsidR="00996E5D">
          <w:rPr>
            <w:noProof/>
            <w:webHidden/>
          </w:rPr>
          <w:tab/>
        </w:r>
        <w:r w:rsidR="00996E5D">
          <w:rPr>
            <w:noProof/>
            <w:webHidden/>
          </w:rPr>
          <w:fldChar w:fldCharType="begin"/>
        </w:r>
        <w:r w:rsidR="00996E5D">
          <w:rPr>
            <w:noProof/>
            <w:webHidden/>
          </w:rPr>
          <w:instrText xml:space="preserve"> PAGEREF _Toc452102471 \h </w:instrText>
        </w:r>
        <w:r w:rsidR="00996E5D">
          <w:rPr>
            <w:noProof/>
            <w:webHidden/>
          </w:rPr>
        </w:r>
        <w:r w:rsidR="00996E5D">
          <w:rPr>
            <w:noProof/>
            <w:webHidden/>
          </w:rPr>
          <w:fldChar w:fldCharType="separate"/>
        </w:r>
        <w:r w:rsidR="00996E5D">
          <w:rPr>
            <w:noProof/>
            <w:webHidden/>
          </w:rPr>
          <w:t>136</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2" w:history="1">
        <w:r w:rsidR="00996E5D" w:rsidRPr="007457F6">
          <w:rPr>
            <w:rStyle w:val="Hypertextovodkaz"/>
            <w:noProof/>
          </w:rPr>
          <w:t>5.11.</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w:t>
        </w:r>
        <w:r w:rsidR="00996E5D">
          <w:rPr>
            <w:noProof/>
            <w:webHidden/>
          </w:rPr>
          <w:tab/>
        </w:r>
        <w:r w:rsidR="00996E5D">
          <w:rPr>
            <w:noProof/>
            <w:webHidden/>
          </w:rPr>
          <w:fldChar w:fldCharType="begin"/>
        </w:r>
        <w:r w:rsidR="00996E5D">
          <w:rPr>
            <w:noProof/>
            <w:webHidden/>
          </w:rPr>
          <w:instrText xml:space="preserve"> PAGEREF _Toc452102472 \h </w:instrText>
        </w:r>
        <w:r w:rsidR="00996E5D">
          <w:rPr>
            <w:noProof/>
            <w:webHidden/>
          </w:rPr>
        </w:r>
        <w:r w:rsidR="00996E5D">
          <w:rPr>
            <w:noProof/>
            <w:webHidden/>
          </w:rPr>
          <w:fldChar w:fldCharType="separate"/>
        </w:r>
        <w:r w:rsidR="00996E5D">
          <w:rPr>
            <w:noProof/>
            <w:webHidden/>
          </w:rPr>
          <w:t>137</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3" w:history="1">
        <w:r w:rsidR="00996E5D" w:rsidRPr="007457F6">
          <w:rPr>
            <w:rStyle w:val="Hypertextovodkaz"/>
            <w:noProof/>
          </w:rPr>
          <w:t>5.12.</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SUM</w:t>
        </w:r>
        <w:r w:rsidR="00996E5D">
          <w:rPr>
            <w:noProof/>
            <w:webHidden/>
          </w:rPr>
          <w:tab/>
        </w:r>
        <w:r w:rsidR="00996E5D">
          <w:rPr>
            <w:noProof/>
            <w:webHidden/>
          </w:rPr>
          <w:fldChar w:fldCharType="begin"/>
        </w:r>
        <w:r w:rsidR="00996E5D">
          <w:rPr>
            <w:noProof/>
            <w:webHidden/>
          </w:rPr>
          <w:instrText xml:space="preserve"> PAGEREF _Toc452102473 \h </w:instrText>
        </w:r>
        <w:r w:rsidR="00996E5D">
          <w:rPr>
            <w:noProof/>
            <w:webHidden/>
          </w:rPr>
        </w:r>
        <w:r w:rsidR="00996E5D">
          <w:rPr>
            <w:noProof/>
            <w:webHidden/>
          </w:rPr>
          <w:fldChar w:fldCharType="separate"/>
        </w:r>
        <w:r w:rsidR="00996E5D">
          <w:rPr>
            <w:noProof/>
            <w:webHidden/>
          </w:rPr>
          <w:t>138</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4" w:history="1">
        <w:r w:rsidR="00996E5D" w:rsidRPr="007457F6">
          <w:rPr>
            <w:rStyle w:val="Hypertextovodkaz"/>
            <w:noProof/>
          </w:rPr>
          <w:t>5.13.</w:t>
        </w:r>
        <w:r w:rsidR="00996E5D">
          <w:rPr>
            <w:rFonts w:asciiTheme="minorHAnsi" w:eastAsiaTheme="minorEastAsia" w:hAnsiTheme="minorHAnsi" w:cstheme="minorBidi"/>
            <w:noProof/>
            <w:szCs w:val="22"/>
            <w:lang w:eastAsia="cs-CZ"/>
          </w:rPr>
          <w:tab/>
        </w:r>
        <w:r w:rsidR="00996E5D" w:rsidRPr="007457F6">
          <w:rPr>
            <w:rStyle w:val="Hypertextovodkaz"/>
            <w:noProof/>
          </w:rPr>
          <w:t>SFVOTGASEXCHRATE</w:t>
        </w:r>
        <w:r w:rsidR="00996E5D">
          <w:rPr>
            <w:noProof/>
            <w:webHidden/>
          </w:rPr>
          <w:tab/>
        </w:r>
        <w:r w:rsidR="00996E5D">
          <w:rPr>
            <w:noProof/>
            <w:webHidden/>
          </w:rPr>
          <w:fldChar w:fldCharType="begin"/>
        </w:r>
        <w:r w:rsidR="00996E5D">
          <w:rPr>
            <w:noProof/>
            <w:webHidden/>
          </w:rPr>
          <w:instrText xml:space="preserve"> PAGEREF _Toc452102474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5" w:history="1">
        <w:r w:rsidR="00996E5D" w:rsidRPr="007457F6">
          <w:rPr>
            <w:rStyle w:val="Hypertextovodkaz"/>
            <w:noProof/>
          </w:rPr>
          <w:t>5.14.</w:t>
        </w:r>
        <w:r w:rsidR="00996E5D">
          <w:rPr>
            <w:rFonts w:asciiTheme="minorHAnsi" w:eastAsiaTheme="minorEastAsia" w:hAnsiTheme="minorHAnsi" w:cstheme="minorBidi"/>
            <w:noProof/>
            <w:szCs w:val="22"/>
            <w:lang w:eastAsia="cs-CZ"/>
          </w:rPr>
          <w:tab/>
        </w:r>
        <w:r w:rsidR="00996E5D" w:rsidRPr="007457F6">
          <w:rPr>
            <w:rStyle w:val="Hypertextovodkaz"/>
            <w:noProof/>
          </w:rPr>
          <w:t>SFVOTGASIMGNETT</w:t>
        </w:r>
        <w:r w:rsidR="00996E5D">
          <w:rPr>
            <w:noProof/>
            <w:webHidden/>
          </w:rPr>
          <w:tab/>
        </w:r>
        <w:r w:rsidR="00996E5D">
          <w:rPr>
            <w:noProof/>
            <w:webHidden/>
          </w:rPr>
          <w:fldChar w:fldCharType="begin"/>
        </w:r>
        <w:r w:rsidR="00996E5D">
          <w:rPr>
            <w:noProof/>
            <w:webHidden/>
          </w:rPr>
          <w:instrText xml:space="preserve"> PAGEREF _Toc452102475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6" w:history="1">
        <w:r w:rsidR="00996E5D" w:rsidRPr="007457F6">
          <w:rPr>
            <w:rStyle w:val="Hypertextovodkaz"/>
            <w:noProof/>
          </w:rPr>
          <w:t>5.15.</w:t>
        </w:r>
        <w:r w:rsidR="00996E5D">
          <w:rPr>
            <w:rFonts w:asciiTheme="minorHAnsi" w:eastAsiaTheme="minorEastAsia" w:hAnsiTheme="minorHAnsi" w:cstheme="minorBidi"/>
            <w:noProof/>
            <w:szCs w:val="22"/>
            <w:lang w:eastAsia="cs-CZ"/>
          </w:rPr>
          <w:tab/>
        </w:r>
        <w:r w:rsidR="00996E5D" w:rsidRPr="007457F6">
          <w:rPr>
            <w:rStyle w:val="Hypertextovodkaz"/>
            <w:noProof/>
          </w:rPr>
          <w:t>SFVOTGASTDD</w:t>
        </w:r>
        <w:r w:rsidR="00996E5D">
          <w:rPr>
            <w:noProof/>
            <w:webHidden/>
          </w:rPr>
          <w:tab/>
        </w:r>
        <w:r w:rsidR="00996E5D">
          <w:rPr>
            <w:noProof/>
            <w:webHidden/>
          </w:rPr>
          <w:fldChar w:fldCharType="begin"/>
        </w:r>
        <w:r w:rsidR="00996E5D">
          <w:rPr>
            <w:noProof/>
            <w:webHidden/>
          </w:rPr>
          <w:instrText xml:space="preserve"> PAGEREF _Toc452102476 \h </w:instrText>
        </w:r>
        <w:r w:rsidR="00996E5D">
          <w:rPr>
            <w:noProof/>
            <w:webHidden/>
          </w:rPr>
        </w:r>
        <w:r w:rsidR="00996E5D">
          <w:rPr>
            <w:noProof/>
            <w:webHidden/>
          </w:rPr>
          <w:fldChar w:fldCharType="separate"/>
        </w:r>
        <w:r w:rsidR="00996E5D">
          <w:rPr>
            <w:noProof/>
            <w:webHidden/>
          </w:rPr>
          <w:t>140</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7" w:history="1">
        <w:r w:rsidR="00996E5D" w:rsidRPr="007457F6">
          <w:rPr>
            <w:rStyle w:val="Hypertextovodkaz"/>
            <w:noProof/>
          </w:rPr>
          <w:t>5.16.</w:t>
        </w:r>
        <w:r w:rsidR="00996E5D">
          <w:rPr>
            <w:rFonts w:asciiTheme="minorHAnsi" w:eastAsiaTheme="minorEastAsia" w:hAnsiTheme="minorHAnsi" w:cstheme="minorBidi"/>
            <w:noProof/>
            <w:szCs w:val="22"/>
            <w:lang w:eastAsia="cs-CZ"/>
          </w:rPr>
          <w:tab/>
        </w:r>
        <w:r w:rsidR="00996E5D" w:rsidRPr="007457F6">
          <w:rPr>
            <w:rStyle w:val="Hypertextovodkaz"/>
            <w:noProof/>
          </w:rPr>
          <w:t>SFVOTGASTDDNETT</w:t>
        </w:r>
        <w:r w:rsidR="00996E5D">
          <w:rPr>
            <w:noProof/>
            <w:webHidden/>
          </w:rPr>
          <w:tab/>
        </w:r>
        <w:r w:rsidR="00996E5D">
          <w:rPr>
            <w:noProof/>
            <w:webHidden/>
          </w:rPr>
          <w:fldChar w:fldCharType="begin"/>
        </w:r>
        <w:r w:rsidR="00996E5D">
          <w:rPr>
            <w:noProof/>
            <w:webHidden/>
          </w:rPr>
          <w:instrText xml:space="preserve"> PAGEREF _Toc452102477 \h </w:instrText>
        </w:r>
        <w:r w:rsidR="00996E5D">
          <w:rPr>
            <w:noProof/>
            <w:webHidden/>
          </w:rPr>
        </w:r>
        <w:r w:rsidR="00996E5D">
          <w:rPr>
            <w:noProof/>
            <w:webHidden/>
          </w:rPr>
          <w:fldChar w:fldCharType="separate"/>
        </w:r>
        <w:r w:rsidR="00996E5D">
          <w:rPr>
            <w:noProof/>
            <w:webHidden/>
          </w:rPr>
          <w:t>141</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8" w:history="1">
        <w:r w:rsidR="00996E5D" w:rsidRPr="007457F6">
          <w:rPr>
            <w:rStyle w:val="Hypertextovodkaz"/>
            <w:noProof/>
          </w:rPr>
          <w:t>5.17.</w:t>
        </w:r>
        <w:r w:rsidR="00996E5D">
          <w:rPr>
            <w:rFonts w:asciiTheme="minorHAnsi" w:eastAsiaTheme="minorEastAsia" w:hAnsiTheme="minorHAnsi" w:cstheme="minorBidi"/>
            <w:noProof/>
            <w:szCs w:val="22"/>
            <w:lang w:eastAsia="cs-CZ"/>
          </w:rPr>
          <w:tab/>
        </w:r>
        <w:r w:rsidR="00996E5D" w:rsidRPr="007457F6">
          <w:rPr>
            <w:rStyle w:val="Hypertextovodkaz"/>
            <w:noProof/>
          </w:rPr>
          <w:t>SFVOTLIMITS</w:t>
        </w:r>
        <w:r w:rsidR="00996E5D">
          <w:rPr>
            <w:noProof/>
            <w:webHidden/>
          </w:rPr>
          <w:tab/>
        </w:r>
        <w:r w:rsidR="00996E5D">
          <w:rPr>
            <w:noProof/>
            <w:webHidden/>
          </w:rPr>
          <w:fldChar w:fldCharType="begin"/>
        </w:r>
        <w:r w:rsidR="00996E5D">
          <w:rPr>
            <w:noProof/>
            <w:webHidden/>
          </w:rPr>
          <w:instrText xml:space="preserve"> PAGEREF _Toc452102478 \h </w:instrText>
        </w:r>
        <w:r w:rsidR="00996E5D">
          <w:rPr>
            <w:noProof/>
            <w:webHidden/>
          </w:rPr>
        </w:r>
        <w:r w:rsidR="00996E5D">
          <w:rPr>
            <w:noProof/>
            <w:webHidden/>
          </w:rPr>
          <w:fldChar w:fldCharType="separate"/>
        </w:r>
        <w:r w:rsidR="00996E5D">
          <w:rPr>
            <w:noProof/>
            <w:webHidden/>
          </w:rPr>
          <w:t>142</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9" w:history="1">
        <w:r w:rsidR="00996E5D" w:rsidRPr="007457F6">
          <w:rPr>
            <w:rStyle w:val="Hypertextovodkaz"/>
            <w:noProof/>
          </w:rPr>
          <w:t>5.18.</w:t>
        </w:r>
        <w:r w:rsidR="00996E5D">
          <w:rPr>
            <w:rFonts w:asciiTheme="minorHAnsi" w:eastAsiaTheme="minorEastAsia" w:hAnsiTheme="minorHAnsi" w:cstheme="minorBidi"/>
            <w:noProof/>
            <w:szCs w:val="22"/>
            <w:lang w:eastAsia="cs-CZ"/>
          </w:rPr>
          <w:tab/>
        </w:r>
        <w:r w:rsidR="00996E5D" w:rsidRPr="007457F6">
          <w:rPr>
            <w:rStyle w:val="Hypertextovodkaz"/>
            <w:noProof/>
          </w:rPr>
          <w:t>SFVOTGASREQ</w:t>
        </w:r>
        <w:r w:rsidR="00996E5D">
          <w:rPr>
            <w:noProof/>
            <w:webHidden/>
          </w:rPr>
          <w:tab/>
        </w:r>
        <w:r w:rsidR="00996E5D">
          <w:rPr>
            <w:noProof/>
            <w:webHidden/>
          </w:rPr>
          <w:fldChar w:fldCharType="begin"/>
        </w:r>
        <w:r w:rsidR="00996E5D">
          <w:rPr>
            <w:noProof/>
            <w:webHidden/>
          </w:rPr>
          <w:instrText xml:space="preserve"> PAGEREF _Toc452102479 \h </w:instrText>
        </w:r>
        <w:r w:rsidR="00996E5D">
          <w:rPr>
            <w:noProof/>
            <w:webHidden/>
          </w:rPr>
        </w:r>
        <w:r w:rsidR="00996E5D">
          <w:rPr>
            <w:noProof/>
            <w:webHidden/>
          </w:rPr>
          <w:fldChar w:fldCharType="separate"/>
        </w:r>
        <w:r w:rsidR="00996E5D">
          <w:rPr>
            <w:noProof/>
            <w:webHidden/>
          </w:rPr>
          <w:t>143</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0" w:history="1">
        <w:r w:rsidR="00996E5D" w:rsidRPr="007457F6">
          <w:rPr>
            <w:rStyle w:val="Hypertextovodkaz"/>
            <w:noProof/>
          </w:rPr>
          <w:t>5.19.</w:t>
        </w:r>
        <w:r w:rsidR="00996E5D">
          <w:rPr>
            <w:rFonts w:asciiTheme="minorHAnsi" w:eastAsiaTheme="minorEastAsia" w:hAnsiTheme="minorHAnsi" w:cstheme="minorBidi"/>
            <w:noProof/>
            <w:szCs w:val="22"/>
            <w:lang w:eastAsia="cs-CZ"/>
          </w:rPr>
          <w:tab/>
        </w:r>
        <w:r w:rsidR="00996E5D" w:rsidRPr="007457F6">
          <w:rPr>
            <w:rStyle w:val="Hypertextovodkaz"/>
            <w:noProof/>
          </w:rPr>
          <w:t>SFVOTREQ</w:t>
        </w:r>
        <w:r w:rsidR="00996E5D">
          <w:rPr>
            <w:noProof/>
            <w:webHidden/>
          </w:rPr>
          <w:tab/>
        </w:r>
        <w:r w:rsidR="00996E5D">
          <w:rPr>
            <w:noProof/>
            <w:webHidden/>
          </w:rPr>
          <w:fldChar w:fldCharType="begin"/>
        </w:r>
        <w:r w:rsidR="00996E5D">
          <w:rPr>
            <w:noProof/>
            <w:webHidden/>
          </w:rPr>
          <w:instrText xml:space="preserve"> PAGEREF _Toc452102480 \h </w:instrText>
        </w:r>
        <w:r w:rsidR="00996E5D">
          <w:rPr>
            <w:noProof/>
            <w:webHidden/>
          </w:rPr>
        </w:r>
        <w:r w:rsidR="00996E5D">
          <w:rPr>
            <w:noProof/>
            <w:webHidden/>
          </w:rPr>
          <w:fldChar w:fldCharType="separate"/>
        </w:r>
        <w:r w:rsidR="00996E5D">
          <w:rPr>
            <w:noProof/>
            <w:webHidden/>
          </w:rPr>
          <w:t>145</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1" w:history="1">
        <w:r w:rsidR="00996E5D" w:rsidRPr="007457F6">
          <w:rPr>
            <w:rStyle w:val="Hypertextovodkaz"/>
            <w:noProof/>
            <w:lang w:val="en-GB"/>
          </w:rPr>
          <w:t>5.20.</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lobal XSD templates</w:t>
        </w:r>
        <w:r w:rsidR="00996E5D">
          <w:rPr>
            <w:noProof/>
            <w:webHidden/>
          </w:rPr>
          <w:tab/>
        </w:r>
        <w:r w:rsidR="00996E5D">
          <w:rPr>
            <w:noProof/>
            <w:webHidden/>
          </w:rPr>
          <w:fldChar w:fldCharType="begin"/>
        </w:r>
        <w:r w:rsidR="00996E5D">
          <w:rPr>
            <w:noProof/>
            <w:webHidden/>
          </w:rPr>
          <w:instrText xml:space="preserve"> PAGEREF _Toc452102481 \h </w:instrText>
        </w:r>
        <w:r w:rsidR="00996E5D">
          <w:rPr>
            <w:noProof/>
            <w:webHidden/>
          </w:rPr>
        </w:r>
        <w:r w:rsidR="00996E5D">
          <w:rPr>
            <w:noProof/>
            <w:webHidden/>
          </w:rPr>
          <w:fldChar w:fldCharType="separate"/>
        </w:r>
        <w:r w:rsidR="00996E5D">
          <w:rPr>
            <w:noProof/>
            <w:webHidden/>
          </w:rPr>
          <w:t>146</w:t>
        </w:r>
        <w:r w:rsidR="00996E5D">
          <w:rPr>
            <w:noProof/>
            <w:webHidden/>
          </w:rPr>
          <w:fldChar w:fldCharType="end"/>
        </w:r>
      </w:hyperlink>
    </w:p>
    <w:p w:rsidR="00996E5D" w:rsidRDefault="007E489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2" w:history="1">
        <w:r w:rsidR="00996E5D" w:rsidRPr="007457F6">
          <w:rPr>
            <w:rStyle w:val="Hypertextovodkaz"/>
            <w:noProof/>
            <w:lang w:val="en-GB"/>
          </w:rPr>
          <w:t>5.2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unication scenarios</w:t>
        </w:r>
        <w:r w:rsidR="00996E5D">
          <w:rPr>
            <w:noProof/>
            <w:webHidden/>
          </w:rPr>
          <w:tab/>
        </w:r>
        <w:r w:rsidR="00996E5D">
          <w:rPr>
            <w:noProof/>
            <w:webHidden/>
          </w:rPr>
          <w:fldChar w:fldCharType="begin"/>
        </w:r>
        <w:r w:rsidR="00996E5D">
          <w:rPr>
            <w:noProof/>
            <w:webHidden/>
          </w:rPr>
          <w:instrText xml:space="preserve"> PAGEREF _Toc452102482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3" w:history="1">
        <w:r w:rsidR="00996E5D" w:rsidRPr="007457F6">
          <w:rPr>
            <w:rStyle w:val="Hypertextovodkaz"/>
            <w:noProof/>
            <w:lang w:val="en-GB"/>
          </w:rPr>
          <w:t>5.2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Entering claims</w:t>
        </w:r>
        <w:r w:rsidR="00996E5D">
          <w:rPr>
            <w:noProof/>
            <w:webHidden/>
          </w:rPr>
          <w:tab/>
        </w:r>
        <w:r w:rsidR="00996E5D">
          <w:rPr>
            <w:noProof/>
            <w:webHidden/>
          </w:rPr>
          <w:fldChar w:fldCharType="begin"/>
        </w:r>
        <w:r w:rsidR="00996E5D">
          <w:rPr>
            <w:noProof/>
            <w:webHidden/>
          </w:rPr>
          <w:instrText xml:space="preserve"> PAGEREF _Toc452102483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4" w:history="1">
        <w:r w:rsidR="00996E5D" w:rsidRPr="007457F6">
          <w:rPr>
            <w:rStyle w:val="Hypertextovodkaz"/>
            <w:noProof/>
            <w:lang w:val="en-GB"/>
          </w:rPr>
          <w:t>5.2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Registration of PDT</w:t>
        </w:r>
        <w:r w:rsidR="00996E5D">
          <w:rPr>
            <w:noProof/>
            <w:webHidden/>
          </w:rPr>
          <w:tab/>
        </w:r>
        <w:r w:rsidR="00996E5D">
          <w:rPr>
            <w:noProof/>
            <w:webHidden/>
          </w:rPr>
          <w:fldChar w:fldCharType="begin"/>
        </w:r>
        <w:r w:rsidR="00996E5D">
          <w:rPr>
            <w:noProof/>
            <w:webHidden/>
          </w:rPr>
          <w:instrText xml:space="preserve"> PAGEREF _Toc452102484 \h </w:instrText>
        </w:r>
        <w:r w:rsidR="00996E5D">
          <w:rPr>
            <w:noProof/>
            <w:webHidden/>
          </w:rPr>
        </w:r>
        <w:r w:rsidR="00996E5D">
          <w:rPr>
            <w:noProof/>
            <w:webHidden/>
          </w:rPr>
          <w:fldChar w:fldCharType="separate"/>
        </w:r>
        <w:r w:rsidR="00996E5D">
          <w:rPr>
            <w:noProof/>
            <w:webHidden/>
          </w:rPr>
          <w:t>149</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5" w:history="1">
        <w:r w:rsidR="00996E5D" w:rsidRPr="007457F6">
          <w:rPr>
            <w:rStyle w:val="Hypertextovodkaz"/>
            <w:noProof/>
            <w:lang w:val="en-GB"/>
          </w:rPr>
          <w:t>5.2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supplier</w:t>
        </w:r>
        <w:r w:rsidR="00996E5D">
          <w:rPr>
            <w:noProof/>
            <w:webHidden/>
          </w:rPr>
          <w:tab/>
        </w:r>
        <w:r w:rsidR="00996E5D">
          <w:rPr>
            <w:noProof/>
            <w:webHidden/>
          </w:rPr>
          <w:fldChar w:fldCharType="begin"/>
        </w:r>
        <w:r w:rsidR="00996E5D">
          <w:rPr>
            <w:noProof/>
            <w:webHidden/>
          </w:rPr>
          <w:instrText xml:space="preserve"> PAGEREF _Toc452102485 \h </w:instrText>
        </w:r>
        <w:r w:rsidR="00996E5D">
          <w:rPr>
            <w:noProof/>
            <w:webHidden/>
          </w:rPr>
        </w:r>
        <w:r w:rsidR="00996E5D">
          <w:rPr>
            <w:noProof/>
            <w:webHidden/>
          </w:rPr>
          <w:fldChar w:fldCharType="separate"/>
        </w:r>
        <w:r w:rsidR="00996E5D">
          <w:rPr>
            <w:noProof/>
            <w:webHidden/>
          </w:rPr>
          <w:t>151</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6" w:history="1">
        <w:r w:rsidR="00996E5D" w:rsidRPr="007457F6">
          <w:rPr>
            <w:rStyle w:val="Hypertextovodkaz"/>
            <w:noProof/>
            <w:lang w:val="en-GB"/>
          </w:rPr>
          <w:t>5.2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balance responsible party at a PDT</w:t>
        </w:r>
        <w:r w:rsidR="00996E5D">
          <w:rPr>
            <w:noProof/>
            <w:webHidden/>
          </w:rPr>
          <w:tab/>
        </w:r>
        <w:r w:rsidR="00996E5D">
          <w:rPr>
            <w:noProof/>
            <w:webHidden/>
          </w:rPr>
          <w:fldChar w:fldCharType="begin"/>
        </w:r>
        <w:r w:rsidR="00996E5D">
          <w:rPr>
            <w:noProof/>
            <w:webHidden/>
          </w:rPr>
          <w:instrText xml:space="preserve"> PAGEREF _Toc452102486 \h </w:instrText>
        </w:r>
        <w:r w:rsidR="00996E5D">
          <w:rPr>
            <w:noProof/>
            <w:webHidden/>
          </w:rPr>
        </w:r>
        <w:r w:rsidR="00996E5D">
          <w:rPr>
            <w:noProof/>
            <w:webHidden/>
          </w:rPr>
          <w:fldChar w:fldCharType="separate"/>
        </w:r>
        <w:r w:rsidR="00996E5D">
          <w:rPr>
            <w:noProof/>
            <w:webHidden/>
          </w:rPr>
          <w:t>163</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7" w:history="1">
        <w:r w:rsidR="00996E5D" w:rsidRPr="007457F6">
          <w:rPr>
            <w:rStyle w:val="Hypertextovodkaz"/>
            <w:noProof/>
          </w:rPr>
          <w:t>5.21.5.</w:t>
        </w:r>
        <w:r w:rsidR="00996E5D">
          <w:rPr>
            <w:rFonts w:asciiTheme="minorHAnsi" w:eastAsiaTheme="minorEastAsia" w:hAnsiTheme="minorHAnsi" w:cstheme="minorBidi"/>
            <w:noProof/>
            <w:szCs w:val="22"/>
            <w:lang w:eastAsia="cs-CZ"/>
          </w:rPr>
          <w:tab/>
        </w:r>
        <w:r w:rsidR="00996E5D" w:rsidRPr="007457F6">
          <w:rPr>
            <w:rStyle w:val="Hypertextovodkaz"/>
            <w:noProof/>
          </w:rPr>
          <w:t>Observer assignment at the PDT</w:t>
        </w:r>
        <w:r w:rsidR="00996E5D">
          <w:rPr>
            <w:noProof/>
            <w:webHidden/>
          </w:rPr>
          <w:tab/>
        </w:r>
        <w:r w:rsidR="00996E5D">
          <w:rPr>
            <w:noProof/>
            <w:webHidden/>
          </w:rPr>
          <w:fldChar w:fldCharType="begin"/>
        </w:r>
        <w:r w:rsidR="00996E5D">
          <w:rPr>
            <w:noProof/>
            <w:webHidden/>
          </w:rPr>
          <w:instrText xml:space="preserve"> PAGEREF _Toc452102487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7E489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8" w:history="1">
        <w:r w:rsidR="00996E5D" w:rsidRPr="007457F6">
          <w:rPr>
            <w:rStyle w:val="Hypertextovodkaz"/>
            <w:noProof/>
          </w:rPr>
          <w:t>5.21.6.</w:t>
        </w:r>
        <w:r w:rsidR="00996E5D">
          <w:rPr>
            <w:rFonts w:asciiTheme="minorHAnsi" w:eastAsiaTheme="minorEastAsia" w:hAnsiTheme="minorHAnsi" w:cstheme="minorBidi"/>
            <w:noProof/>
            <w:szCs w:val="22"/>
            <w:lang w:eastAsia="cs-CZ"/>
          </w:rPr>
          <w:tab/>
        </w:r>
        <w:r w:rsidR="00996E5D" w:rsidRPr="007457F6">
          <w:rPr>
            <w:rStyle w:val="Hypertextovodkaz"/>
            <w:noProof/>
          </w:rPr>
          <w:t>Imbalance responsibility transfer</w:t>
        </w:r>
        <w:r w:rsidR="00996E5D">
          <w:rPr>
            <w:noProof/>
            <w:webHidden/>
          </w:rPr>
          <w:tab/>
        </w:r>
        <w:r w:rsidR="00996E5D">
          <w:rPr>
            <w:noProof/>
            <w:webHidden/>
          </w:rPr>
          <w:fldChar w:fldCharType="begin"/>
        </w:r>
        <w:r w:rsidR="00996E5D">
          <w:rPr>
            <w:noProof/>
            <w:webHidden/>
          </w:rPr>
          <w:instrText xml:space="preserve"> PAGEREF _Toc452102488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7E489E">
      <w:pPr>
        <w:pStyle w:val="Obsah1"/>
        <w:tabs>
          <w:tab w:val="left" w:pos="440"/>
          <w:tab w:val="right" w:leader="dot" w:pos="9060"/>
        </w:tabs>
        <w:rPr>
          <w:rFonts w:asciiTheme="minorHAnsi" w:eastAsiaTheme="minorEastAsia" w:hAnsiTheme="minorHAnsi" w:cstheme="minorBidi"/>
          <w:noProof/>
          <w:szCs w:val="22"/>
          <w:lang w:eastAsia="cs-CZ"/>
        </w:rPr>
      </w:pPr>
      <w:hyperlink w:anchor="_Toc452102489" w:history="1">
        <w:r w:rsidR="00996E5D" w:rsidRPr="007457F6">
          <w:rPr>
            <w:rStyle w:val="Hypertextovodkaz"/>
            <w:noProof/>
            <w:lang w:val="en-GB"/>
          </w:rPr>
          <w:t>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according to EDIGAS specification</w:t>
        </w:r>
        <w:r w:rsidR="00996E5D">
          <w:rPr>
            <w:noProof/>
            <w:webHidden/>
          </w:rPr>
          <w:tab/>
        </w:r>
        <w:r w:rsidR="00996E5D">
          <w:rPr>
            <w:noProof/>
            <w:webHidden/>
          </w:rPr>
          <w:fldChar w:fldCharType="begin"/>
        </w:r>
        <w:r w:rsidR="00996E5D">
          <w:rPr>
            <w:noProof/>
            <w:webHidden/>
          </w:rPr>
          <w:instrText xml:space="preserve"> PAGEREF _Toc452102489 \h </w:instrText>
        </w:r>
        <w:r w:rsidR="00996E5D">
          <w:rPr>
            <w:noProof/>
            <w:webHidden/>
          </w:rPr>
        </w:r>
        <w:r w:rsidR="00996E5D">
          <w:rPr>
            <w:noProof/>
            <w:webHidden/>
          </w:rPr>
          <w:fldChar w:fldCharType="separate"/>
        </w:r>
        <w:r w:rsidR="00996E5D">
          <w:rPr>
            <w:noProof/>
            <w:webHidden/>
          </w:rPr>
          <w:t>168</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996E5D" w:rsidRPr="007457F6">
          <w:rPr>
            <w:rStyle w:val="Hypertextovodkaz"/>
            <w:noProof/>
            <w:lang w:val="en-GB"/>
          </w:rPr>
          <w:t>6.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ering and allocations</w:t>
        </w:r>
        <w:r w:rsidR="00996E5D">
          <w:rPr>
            <w:noProof/>
            <w:webHidden/>
          </w:rPr>
          <w:tab/>
        </w:r>
        <w:r w:rsidR="00996E5D">
          <w:rPr>
            <w:noProof/>
            <w:webHidden/>
          </w:rPr>
          <w:fldChar w:fldCharType="begin"/>
        </w:r>
        <w:r w:rsidR="00996E5D">
          <w:rPr>
            <w:noProof/>
            <w:webHidden/>
          </w:rPr>
          <w:instrText xml:space="preserve"> PAGEREF _Toc452102490 \h </w:instrText>
        </w:r>
        <w:r w:rsidR="00996E5D">
          <w:rPr>
            <w:noProof/>
            <w:webHidden/>
          </w:rPr>
        </w:r>
        <w:r w:rsidR="00996E5D">
          <w:rPr>
            <w:noProof/>
            <w:webHidden/>
          </w:rPr>
          <w:fldChar w:fldCharType="separate"/>
        </w:r>
        <w:r w:rsidR="00996E5D">
          <w:rPr>
            <w:noProof/>
            <w:webHidden/>
          </w:rPr>
          <w:t>170</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996E5D" w:rsidRPr="007457F6">
          <w:rPr>
            <w:rStyle w:val="Hypertextovodkaz"/>
            <w:noProof/>
            <w:lang w:val="en-GB"/>
          </w:rPr>
          <w:t>6.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Nominations</w:t>
        </w:r>
        <w:r w:rsidR="00996E5D">
          <w:rPr>
            <w:noProof/>
            <w:webHidden/>
          </w:rPr>
          <w:tab/>
        </w:r>
        <w:r w:rsidR="00996E5D">
          <w:rPr>
            <w:noProof/>
            <w:webHidden/>
          </w:rPr>
          <w:fldChar w:fldCharType="begin"/>
        </w:r>
        <w:r w:rsidR="00996E5D">
          <w:rPr>
            <w:noProof/>
            <w:webHidden/>
          </w:rPr>
          <w:instrText xml:space="preserve"> PAGEREF _Toc452102491 \h </w:instrText>
        </w:r>
        <w:r w:rsidR="00996E5D">
          <w:rPr>
            <w:noProof/>
            <w:webHidden/>
          </w:rPr>
        </w:r>
        <w:r w:rsidR="00996E5D">
          <w:rPr>
            <w:noProof/>
            <w:webHidden/>
          </w:rPr>
          <w:fldChar w:fldCharType="separate"/>
        </w:r>
        <w:r w:rsidR="00996E5D">
          <w:rPr>
            <w:noProof/>
            <w:webHidden/>
          </w:rPr>
          <w:t>184</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996E5D" w:rsidRPr="007457F6">
          <w:rPr>
            <w:rStyle w:val="Hypertextovodkaz"/>
            <w:noProof/>
            <w:lang w:val="en-GB"/>
          </w:rPr>
          <w:t>6.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mbalances</w:t>
        </w:r>
        <w:r w:rsidR="00996E5D">
          <w:rPr>
            <w:noProof/>
            <w:webHidden/>
          </w:rPr>
          <w:tab/>
        </w:r>
        <w:r w:rsidR="00996E5D">
          <w:rPr>
            <w:noProof/>
            <w:webHidden/>
          </w:rPr>
          <w:fldChar w:fldCharType="begin"/>
        </w:r>
        <w:r w:rsidR="00996E5D">
          <w:rPr>
            <w:noProof/>
            <w:webHidden/>
          </w:rPr>
          <w:instrText xml:space="preserve"> PAGEREF _Toc452102492 \h </w:instrText>
        </w:r>
        <w:r w:rsidR="00996E5D">
          <w:rPr>
            <w:noProof/>
            <w:webHidden/>
          </w:rPr>
        </w:r>
        <w:r w:rsidR="00996E5D">
          <w:rPr>
            <w:noProof/>
            <w:webHidden/>
          </w:rPr>
          <w:fldChar w:fldCharType="separate"/>
        </w:r>
        <w:r w:rsidR="00996E5D">
          <w:rPr>
            <w:noProof/>
            <w:webHidden/>
          </w:rPr>
          <w:t>207</w:t>
        </w:r>
        <w:r w:rsidR="00996E5D">
          <w:rPr>
            <w:noProof/>
            <w:webHidden/>
          </w:rPr>
          <w:fldChar w:fldCharType="end"/>
        </w:r>
      </w:hyperlink>
    </w:p>
    <w:p w:rsidR="00996E5D" w:rsidRDefault="007E489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996E5D" w:rsidRPr="007457F6">
          <w:rPr>
            <w:rStyle w:val="Hypertextovodkaz"/>
            <w:noProof/>
          </w:rPr>
          <w:t>6.4.</w:t>
        </w:r>
        <w:r w:rsidR="00996E5D">
          <w:rPr>
            <w:rFonts w:asciiTheme="minorHAnsi" w:eastAsiaTheme="minorEastAsia" w:hAnsiTheme="minorHAnsi" w:cstheme="minorBidi"/>
            <w:noProof/>
            <w:szCs w:val="22"/>
            <w:lang w:eastAsia="cs-CZ"/>
          </w:rPr>
          <w:tab/>
        </w:r>
        <w:r w:rsidR="00996E5D" w:rsidRPr="007457F6">
          <w:rPr>
            <w:rStyle w:val="Hypertextovodkaz"/>
            <w:noProof/>
          </w:rPr>
          <w:t>Balance actions</w:t>
        </w:r>
        <w:r w:rsidR="00996E5D">
          <w:rPr>
            <w:noProof/>
            <w:webHidden/>
          </w:rPr>
          <w:tab/>
        </w:r>
        <w:r w:rsidR="00996E5D">
          <w:rPr>
            <w:noProof/>
            <w:webHidden/>
          </w:rPr>
          <w:fldChar w:fldCharType="begin"/>
        </w:r>
        <w:r w:rsidR="00996E5D">
          <w:rPr>
            <w:noProof/>
            <w:webHidden/>
          </w:rPr>
          <w:instrText xml:space="preserve"> PAGEREF _Toc452102493 \h </w:instrText>
        </w:r>
        <w:r w:rsidR="00996E5D">
          <w:rPr>
            <w:noProof/>
            <w:webHidden/>
          </w:rPr>
        </w:r>
        <w:r w:rsidR="00996E5D">
          <w:rPr>
            <w:noProof/>
            <w:webHidden/>
          </w:rPr>
          <w:fldChar w:fldCharType="separate"/>
        </w:r>
        <w:r w:rsidR="00996E5D">
          <w:rPr>
            <w:noProof/>
            <w:webHidden/>
          </w:rPr>
          <w:t>214</w:t>
        </w:r>
        <w:r w:rsidR="00996E5D">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7E489E">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492F5032" wp14:editId="3724630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09F90893" wp14:editId="31CAA5E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r>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Default="003703DE" w:rsidP="009D5C43">
            <w:pPr>
              <w:spacing w:line="480" w:lineRule="auto"/>
              <w:rPr>
                <w:sz w:val="20"/>
                <w:szCs w:val="20"/>
              </w:rPr>
            </w:pPr>
            <w:r>
              <w:rPr>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Default="003703DE" w:rsidP="009D5C43">
            <w:pPr>
              <w:spacing w:line="480" w:lineRule="auto"/>
              <w:rPr>
                <w:sz w:val="20"/>
                <w:szCs w:val="20"/>
              </w:rPr>
            </w:pPr>
            <w:r>
              <w:rPr>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Default="003703DE" w:rsidP="009D5C43">
            <w:pPr>
              <w:spacing w:line="480" w:lineRule="auto"/>
              <w:rPr>
                <w:sz w:val="20"/>
                <w:szCs w:val="20"/>
              </w:rPr>
            </w:pPr>
            <w:r>
              <w:rPr>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Default="00DD5B66" w:rsidP="009D5C43">
            <w:pPr>
              <w:spacing w:line="480" w:lineRule="auto"/>
              <w:rPr>
                <w:sz w:val="20"/>
                <w:szCs w:val="20"/>
              </w:rPr>
            </w:pPr>
            <w:r>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Default="003703DE" w:rsidP="009D5C43">
            <w:pPr>
              <w:spacing w:line="480" w:lineRule="auto"/>
              <w:rPr>
                <w:sz w:val="20"/>
                <w:szCs w:val="20"/>
              </w:rPr>
            </w:pPr>
            <w:r>
              <w:rPr>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Default="003703DE" w:rsidP="009D5C43">
            <w:pPr>
              <w:spacing w:line="480" w:lineRule="auto"/>
              <w:rPr>
                <w:sz w:val="20"/>
                <w:szCs w:val="20"/>
              </w:rPr>
            </w:pPr>
            <w:r>
              <w:rPr>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Default="003703DE" w:rsidP="009D5C43">
            <w:pPr>
              <w:spacing w:line="480" w:lineRule="auto"/>
              <w:rPr>
                <w:sz w:val="20"/>
                <w:szCs w:val="20"/>
              </w:rPr>
            </w:pPr>
            <w:r>
              <w:rPr>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lastRenderedPageBreak/>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root element was expanded 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Default="00383068" w:rsidP="009D5C43">
            <w:pPr>
              <w:spacing w:line="480" w:lineRule="auto"/>
              <w:rPr>
                <w:lang w:val="en-GB"/>
              </w:rPr>
            </w:pPr>
            <w:r>
              <w:rPr>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Default="009332C0" w:rsidP="009D5C43">
            <w:pPr>
              <w:spacing w:line="480" w:lineRule="auto"/>
              <w:rPr>
                <w:lang w:val="en-GB"/>
              </w:rPr>
            </w:pPr>
            <w:r>
              <w:rPr>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Default="00A25523" w:rsidP="009D5C43">
            <w:pPr>
              <w:spacing w:line="480" w:lineRule="auto"/>
              <w:rPr>
                <w:lang w:val="en-GB"/>
              </w:rPr>
            </w:pPr>
            <w:r>
              <w:rPr>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Default="00623B2E" w:rsidP="009D5C43">
            <w:pPr>
              <w:spacing w:line="480" w:lineRule="auto"/>
              <w:rPr>
                <w:lang w:val="en-GB"/>
              </w:rPr>
            </w:pPr>
            <w:r>
              <w:rPr>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Default="00B770BE" w:rsidP="009D5C43">
            <w:pPr>
              <w:spacing w:line="480" w:lineRule="auto"/>
              <w:rPr>
                <w:lang w:val="en-GB"/>
              </w:rPr>
            </w:pPr>
            <w:r>
              <w:rPr>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Default="00E71ABC" w:rsidP="009D5C43">
            <w:pPr>
              <w:spacing w:line="480" w:lineRule="auto"/>
              <w:rPr>
                <w:lang w:val="en-GB"/>
              </w:rPr>
            </w:pPr>
            <w:r>
              <w:rPr>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w:t>
            </w:r>
            <w:proofErr w:type="gramStart"/>
            <w:r w:rsidR="007E489E" w:rsidRPr="007E489E">
              <w:rPr>
                <w:sz w:val="20"/>
                <w:szCs w:val="20"/>
              </w:rPr>
              <w:t>area</w:t>
            </w:r>
            <w:proofErr w:type="gramEnd"/>
            <w:r w:rsidR="007E489E" w:rsidRPr="007E489E">
              <w:rPr>
                <w:sz w:val="20"/>
                <w:szCs w:val="20"/>
              </w:rPr>
              <w:t xml:space="preserve"> „x“ and LP „y“</w:t>
            </w:r>
            <w:bookmarkStart w:id="1" w:name="_GoBack"/>
            <w:bookmarkEnd w:id="1"/>
            <w:r w:rsidR="007E489E" w:rsidRPr="007E489E">
              <w:rPr>
                <w:sz w:val="20"/>
                <w:szCs w:val="20"/>
              </w:rPr>
              <w:t xml:space="preserve">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lastRenderedPageBreak/>
              <w:t>MK96</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7</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 xml:space="preserve">MKxy-Sum of corr. est. of consum. CM in temp. </w:t>
            </w:r>
            <w:proofErr w:type="gramStart"/>
            <w:r w:rsidR="007E489E" w:rsidRPr="007E489E">
              <w:rPr>
                <w:sz w:val="20"/>
                <w:szCs w:val="20"/>
              </w:rPr>
              <w:t>area</w:t>
            </w:r>
            <w:proofErr w:type="gramEnd"/>
            <w:r w:rsidR="007E489E" w:rsidRPr="007E489E">
              <w:rPr>
                <w:sz w:val="20"/>
                <w:szCs w:val="20"/>
              </w:rPr>
              <w:t xml:space="preserve">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bl>
    <w:p w:rsidR="00530719" w:rsidRPr="0064686B" w:rsidRDefault="0064686B" w:rsidP="00DA37CC">
      <w:pPr>
        <w:pStyle w:val="Nadpis1"/>
        <w:rPr>
          <w:lang w:val="en-GB"/>
        </w:rPr>
      </w:pPr>
      <w:bookmarkStart w:id="2" w:name="_Toc452102446"/>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52102447"/>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52102448"/>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52102449"/>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52102450"/>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52102451"/>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52102452"/>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4C8B504C" wp14:editId="1794504C">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623B2E" w:rsidRPr="00364E60" w:rsidRDefault="00623B2E">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623B2E" w:rsidRPr="00364E60" w:rsidRDefault="00623B2E">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52102453"/>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52102454"/>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lastRenderedPageBreak/>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message with confirmation/rejection of continuation of gas supplies </w:t>
            </w:r>
            <w:r>
              <w:rPr>
                <w:sz w:val="20"/>
                <w:szCs w:val="20"/>
                <w:lang w:val="en-GB" w:eastAsia="cs-CZ"/>
              </w:rPr>
              <w:lastRenderedPageBreak/>
              <w:t>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Own bid data - State detec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lastRenderedPageBreak/>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 xml:space="preserve">Confirmation/error in request for electronic </w:t>
            </w:r>
            <w:r w:rsidRPr="00A5295F">
              <w:rPr>
                <w:sz w:val="20"/>
                <w:szCs w:val="20"/>
                <w:lang w:val="en-GB" w:eastAsia="cs-CZ"/>
              </w:rPr>
              <w:lastRenderedPageBreak/>
              <w:t>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lastRenderedPageBreak/>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 xml:space="preserve">submitted to </w:t>
            </w:r>
            <w:r w:rsidRPr="00B96A60">
              <w:rPr>
                <w:sz w:val="20"/>
                <w:szCs w:val="20"/>
                <w:lang w:val="en-GB" w:eastAsia="cs-CZ"/>
              </w:rPr>
              <w:lastRenderedPageBreak/>
              <w:t>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lastRenderedPageBreak/>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lastRenderedPageBreak/>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 xml:space="preserve">Request for IS OTE data </w:t>
            </w:r>
            <w:r w:rsidRPr="00520368">
              <w:rPr>
                <w:sz w:val="20"/>
                <w:szCs w:val="20"/>
              </w:rPr>
              <w:lastRenderedPageBreak/>
              <w:t>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lastRenderedPageBreak/>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lastRenderedPageBreak/>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52102455"/>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2FD94189" wp14:editId="3CB3FB03">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52102456"/>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7E489E"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7E489E"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52102457"/>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7E489E"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7E489E"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52102458"/>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lexible distributio</w:t>
            </w:r>
            <w:r>
              <w:rPr>
                <w:sz w:val="20"/>
                <w:lang w:val="en-GB"/>
              </w:rPr>
              <w:lastRenderedPageBreak/>
              <w:t>n contract</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Maximum volume of exceeding of allocated </w:t>
            </w:r>
            <w:r>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lastRenderedPageBreak/>
              <w:t>@max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64686B">
              <w:rPr>
                <w:sz w:val="20"/>
                <w:lang w:val="en-GB"/>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lastRenderedPageBreak/>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7E489E"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w:t>
            </w:r>
            <w:r w:rsidR="002350FB" w:rsidRPr="0064686B">
              <w:rPr>
                <w:rStyle w:val="Hypertextovodkaz"/>
                <w:rFonts w:eastAsia="Arial Unicode MS"/>
                <w:lang w:val="en-GB"/>
              </w:rPr>
              <w:lastRenderedPageBreak/>
              <w:t>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lastRenderedPageBreak/>
        <w:br w:type="page"/>
      </w:r>
    </w:p>
    <w:p w:rsidR="009958F0" w:rsidRPr="0064686B" w:rsidRDefault="009958F0" w:rsidP="009958F0">
      <w:pPr>
        <w:pStyle w:val="Nadpis2"/>
        <w:rPr>
          <w:lang w:val="en-GB"/>
        </w:rPr>
      </w:pPr>
      <w:bookmarkStart w:id="215" w:name="_Toc452102459"/>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E489E"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7E489E"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52102460"/>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Preliminary 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Corrective 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operator status</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status neutrality</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7E489E"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7E489E"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52102461"/>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7E489E"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7E489E"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52102462"/>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7E489E"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52102463"/>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lastRenderedPageBreak/>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lastRenderedPageBreak/>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 xml:space="preserve">Beginning of period requested for service </w:t>
            </w:r>
            <w:r>
              <w:lastRenderedPageBreak/>
              <w:t>change</w:t>
            </w:r>
          </w:p>
        </w:tc>
      </w:tr>
      <w:tr w:rsidR="00284383" w:rsidTr="003262AB">
        <w:tc>
          <w:tcPr>
            <w:tcW w:w="2340" w:type="dxa"/>
          </w:tcPr>
          <w:p w:rsidR="00284383" w:rsidRDefault="00284383" w:rsidP="003262AB">
            <w:pPr>
              <w:autoSpaceDE w:val="0"/>
              <w:autoSpaceDN w:val="0"/>
            </w:pPr>
            <w:r>
              <w:lastRenderedPageBreak/>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7E489E"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lastRenderedPageBreak/>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7E489E"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7E489E"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7E489E"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7E489E"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7E489E"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52102464"/>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 within verification of server-server connection and sending unsent </w:t>
            </w:r>
            <w:r>
              <w:rPr>
                <w:sz w:val="20"/>
                <w:szCs w:val="20"/>
                <w:lang w:val="en-GB"/>
              </w:rPr>
              <w:lastRenderedPageBreak/>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lastRenderedPageBreak/>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lastRenderedPageBreak/>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E489E"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7E489E"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52102465"/>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7E489E"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7E489E"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52102466"/>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E489E"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52102467"/>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E489E"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52102468"/>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E489E"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52102469"/>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E489E"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52102470"/>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7E489E"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52102471"/>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E489E"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52102472"/>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E489E"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52102473"/>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E489E"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52102474"/>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7E489E"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52102475"/>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7E489E"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52102476"/>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7E489E"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52102477"/>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7E489E"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52102478"/>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7E489E"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52102479"/>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7E489E"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52102480"/>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7E489E"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52102481"/>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7E489E"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52102482"/>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52102483"/>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5FB17E8D" wp14:editId="3750C69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2C4E77" w:rsidRDefault="00623B2E"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Default="00623B2E"/>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E60A3D" w:rsidRDefault="00623B2E"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623B2E" w:rsidRDefault="00623B2E">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23B2E" w:rsidRDefault="00623B2E"/>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623B2E" w:rsidRDefault="00623B2E"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2C4E77" w:rsidRDefault="00623B2E"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623B2E" w:rsidRPr="002C4E77" w:rsidRDefault="00623B2E">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623B2E" w:rsidRDefault="00623B2E"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Default="00623B2E"/>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623B2E" w:rsidRDefault="00623B2E"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E60A3D" w:rsidRDefault="00623B2E"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23B2E" w:rsidRPr="002C4E77" w:rsidRDefault="00623B2E">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30E00AEA" wp14:editId="1E0F8E59">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5D4AFEB" wp14:editId="5B6D9E1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623B2E" w:rsidRDefault="00623B2E">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755C7E6" wp14:editId="50E26E3D">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623B2E" w:rsidRDefault="00623B2E">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52102484"/>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19ABF008" wp14:editId="74241C86">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623B2E" w:rsidRPr="00990063" w:rsidRDefault="00623B2E">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623B2E" w:rsidRPr="00990063" w:rsidRDefault="00623B2E">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86734AC" wp14:editId="1A5C64DB">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623B2E" w:rsidRPr="00BA6853" w:rsidRDefault="00623B2E">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595EC24" wp14:editId="4390FEF7">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623B2E" w:rsidRPr="00BA6853" w:rsidRDefault="00623B2E">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623B2E" w:rsidRPr="00BA6853" w:rsidRDefault="00623B2E">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623B2E" w:rsidRPr="006A21BA" w:rsidRDefault="00623B2E">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2C921410" wp14:editId="7B18647A">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623B2E" w:rsidRPr="00C03EF6" w:rsidRDefault="00623B2E">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623B2E" w:rsidRPr="00C03EF6" w:rsidRDefault="00623B2E">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52102485"/>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71D3A523" wp14:editId="5F7323A1">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623B2E" w:rsidRPr="008433A3" w:rsidRDefault="00623B2E">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23B2E" w:rsidRDefault="00623B2E"/>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23B2E" w:rsidRDefault="00623B2E"/>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23B2E" w:rsidRDefault="00623B2E"/>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23B2E" w:rsidRDefault="00623B2E"/>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23B2E" w:rsidRPr="008433A3" w:rsidRDefault="00623B2E"/>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23B2E" w:rsidRPr="008433A3" w:rsidRDefault="00623B2E"/>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623B2E" w:rsidRDefault="00623B2E"/>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23B2E" w:rsidRPr="008433A3" w:rsidRDefault="00623B2E"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623B2E" w:rsidRDefault="00623B2E"/>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23B2E" w:rsidRDefault="00623B2E">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623B2E" w:rsidRDefault="00623B2E"/>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23B2E" w:rsidRDefault="00623B2E"/>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23B2E" w:rsidRDefault="00623B2E"/>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623B2E" w:rsidRPr="008433A3" w:rsidRDefault="00623B2E"/>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623B2E" w:rsidRDefault="00623B2E"/>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623B2E" w:rsidRDefault="00623B2E"/>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623B2E" w:rsidRDefault="00623B2E"/>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623B2E" w:rsidRDefault="00623B2E"/>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623B2E" w:rsidRDefault="00623B2E"/>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623B2E" w:rsidRDefault="00623B2E"/>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623B2E" w:rsidRDefault="00623B2E"/>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623B2E" w:rsidRDefault="00623B2E"/>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623B2E" w:rsidRDefault="00623B2E"/>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623B2E" w:rsidRPr="008433A3" w:rsidRDefault="00623B2E">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623B2E" w:rsidRDefault="00623B2E"/>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623B2E" w:rsidRPr="006C312D" w:rsidRDefault="00623B2E"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623B2E" w:rsidRDefault="00623B2E"/>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623B2E" w:rsidRDefault="00623B2E"/>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623B2E" w:rsidRDefault="00623B2E"/>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623B2E" w:rsidRDefault="00623B2E"/>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623B2E" w:rsidRDefault="00623B2E"/>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623B2E" w:rsidRDefault="00623B2E"/>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623B2E" w:rsidRDefault="00623B2E"/>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623B2E" w:rsidRPr="008433A3" w:rsidRDefault="00623B2E">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623B2E" w:rsidRDefault="00623B2E"/>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623B2E" w:rsidRDefault="00623B2E"/>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623B2E" w:rsidRDefault="00623B2E"/>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623B2E" w:rsidRDefault="00623B2E"/>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623B2E" w:rsidRDefault="00623B2E"/>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623B2E" w:rsidRDefault="00623B2E"/>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623B2E" w:rsidRDefault="00623B2E"/>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623B2E" w:rsidRDefault="00623B2E"/>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623B2E" w:rsidRPr="006C312D" w:rsidRDefault="00623B2E"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623B2E" w:rsidRDefault="00623B2E"/>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623B2E" w:rsidRDefault="00623B2E"/>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623B2E" w:rsidRDefault="00623B2E"/>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623B2E" w:rsidRDefault="00623B2E"/>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623B2E" w:rsidRDefault="00623B2E"/>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623B2E" w:rsidRDefault="00623B2E"/>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623B2E" w:rsidRDefault="00623B2E"/>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623B2E" w:rsidRDefault="00623B2E"/>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623B2E" w:rsidRDefault="00623B2E"/>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623B2E" w:rsidRDefault="00623B2E"/>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623B2E" w:rsidRDefault="00623B2E"/>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623B2E" w:rsidRDefault="00623B2E"/>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623B2E" w:rsidRDefault="00623B2E"/>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623B2E" w:rsidRDefault="00623B2E"/>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623B2E" w:rsidRDefault="00623B2E"/>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623B2E" w:rsidRDefault="00623B2E"/>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623B2E" w:rsidRDefault="00623B2E"/>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623B2E" w:rsidRDefault="00623B2E"/>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623B2E" w:rsidRDefault="00623B2E"/>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623B2E" w:rsidRPr="006C312D" w:rsidRDefault="00623B2E">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623B2E" w:rsidRDefault="00623B2E"/>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623B2E" w:rsidRDefault="00623B2E"/>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623B2E" w:rsidRDefault="00623B2E"/>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623B2E" w:rsidRPr="006C312D" w:rsidRDefault="00623B2E"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5F2AB153" wp14:editId="03E1B531">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623B2E" w:rsidRPr="00D4644D" w:rsidRDefault="00623B2E">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623B2E" w:rsidRPr="00D4644D" w:rsidRDefault="00623B2E">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623B2E" w:rsidRPr="00D4644D" w:rsidRDefault="00623B2E"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623B2E" w:rsidRDefault="00623B2E">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623B2E" w:rsidRPr="00D4644D" w:rsidRDefault="00623B2E"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623B2E" w:rsidRDefault="00623B2E"/>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623B2E" w:rsidRDefault="00623B2E"/>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623B2E" w:rsidRPr="00D4644D" w:rsidRDefault="00623B2E"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623B2E" w:rsidRDefault="00623B2E"/>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623B2E" w:rsidRDefault="00623B2E"/>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623B2E" w:rsidRDefault="00623B2E"/>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623B2E" w:rsidRDefault="00623B2E"/>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623B2E" w:rsidRDefault="00623B2E"/>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623B2E" w:rsidRDefault="00623B2E"/>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623B2E" w:rsidRPr="009D5A8A" w:rsidRDefault="00623B2E"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623B2E" w:rsidRDefault="00623B2E"/>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623B2E" w:rsidRDefault="00623B2E"/>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623B2E" w:rsidRDefault="00623B2E"/>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623B2E" w:rsidRDefault="00623B2E"/>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623B2E" w:rsidRDefault="00623B2E"/>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623B2E" w:rsidRDefault="00623B2E"/>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623B2E" w:rsidRDefault="00623B2E"/>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623B2E" w:rsidRDefault="00623B2E"/>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623B2E" w:rsidRPr="008B29BF" w:rsidRDefault="00623B2E"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623B2E" w:rsidRDefault="00623B2E"/>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623B2E" w:rsidRPr="008B29BF" w:rsidRDefault="00623B2E"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623B2E" w:rsidRDefault="00623B2E"/>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623B2E" w:rsidRDefault="00623B2E"/>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623B2E" w:rsidRDefault="00623B2E"/>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623B2E" w:rsidRDefault="00623B2E"/>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623B2E" w:rsidRDefault="00623B2E"/>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623B2E" w:rsidRPr="00A71DFF" w:rsidRDefault="00623B2E"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623B2E" w:rsidRDefault="00623B2E"/>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623B2E" w:rsidRDefault="00623B2E"/>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623B2E" w:rsidRDefault="00623B2E"/>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623B2E" w:rsidRDefault="00623B2E"/>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623B2E" w:rsidRDefault="00623B2E"/>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623B2E" w:rsidRDefault="00623B2E"/>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623B2E" w:rsidRDefault="00623B2E"/>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623B2E" w:rsidRDefault="00623B2E"/>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623B2E" w:rsidRDefault="00623B2E"/>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623B2E" w:rsidRDefault="00623B2E"/>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623B2E" w:rsidRDefault="00623B2E"/>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623B2E" w:rsidRDefault="00623B2E"/>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623B2E" w:rsidRDefault="00623B2E"/>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623B2E" w:rsidRPr="00A71DFF" w:rsidRDefault="00623B2E"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623B2E" w:rsidRDefault="00623B2E"/>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623B2E" w:rsidRDefault="00623B2E"/>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623B2E" w:rsidRDefault="00623B2E"/>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623B2E" w:rsidRDefault="00623B2E"/>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623B2E" w:rsidRDefault="00623B2E"/>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623B2E" w:rsidRDefault="00623B2E"/>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623B2E" w:rsidRDefault="00623B2E"/>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623B2E" w:rsidRDefault="00623B2E"/>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623B2E" w:rsidRDefault="00623B2E"/>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623B2E" w:rsidRPr="00A71DFF" w:rsidRDefault="00623B2E">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623B2E" w:rsidRDefault="00623B2E"/>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623B2E" w:rsidRPr="009D5A8A" w:rsidRDefault="00623B2E"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623B2E" w:rsidRDefault="00623B2E"/>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623B2E" w:rsidRDefault="00623B2E"/>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623B2E" w:rsidRDefault="00623B2E"/>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623B2E" w:rsidRDefault="00623B2E"/>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623B2E" w:rsidRPr="009D5A8A" w:rsidRDefault="00623B2E"/>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623B2E" w:rsidRPr="009D5A8A" w:rsidRDefault="00623B2E"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623B2E" w:rsidRDefault="00623B2E"/>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623B2E" w:rsidRDefault="00623B2E"/>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623B2E" w:rsidRPr="009D5A8A" w:rsidRDefault="00623B2E"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623B2E" w:rsidRDefault="00623B2E"/>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623B2E" w:rsidRDefault="00623B2E"/>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623B2E" w:rsidRDefault="00623B2E"/>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04F0CBD5" wp14:editId="24C8523E">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623B2E" w:rsidRPr="00B73D93" w:rsidRDefault="00623B2E">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623B2E" w:rsidRPr="00B73D93" w:rsidRDefault="00623B2E"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623B2E" w:rsidRPr="00B73D93" w:rsidRDefault="00623B2E"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623B2E" w:rsidRDefault="00623B2E"/>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623B2E" w:rsidRDefault="00623B2E"/>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623B2E" w:rsidRDefault="00623B2E"/>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623B2E" w:rsidRDefault="00623B2E"/>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623B2E" w:rsidRDefault="00623B2E"/>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623B2E" w:rsidRDefault="00623B2E"/>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623B2E" w:rsidRDefault="00623B2E"/>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623B2E" w:rsidRDefault="00623B2E"/>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623B2E" w:rsidRDefault="00623B2E"/>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623B2E" w:rsidRDefault="00623B2E"/>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623B2E" w:rsidRDefault="00623B2E"/>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623B2E" w:rsidRDefault="00623B2E"/>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623B2E" w:rsidRDefault="00623B2E"/>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623B2E" w:rsidRDefault="00623B2E"/>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623B2E" w:rsidRDefault="00623B2E"/>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623B2E" w:rsidRDefault="00623B2E"/>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623B2E" w:rsidRDefault="00623B2E"/>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623B2E" w:rsidRDefault="00623B2E"/>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623B2E" w:rsidRPr="00B73D93" w:rsidRDefault="00623B2E"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623B2E" w:rsidRDefault="00623B2E"/>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623B2E" w:rsidRDefault="00623B2E"/>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623B2E" w:rsidRDefault="00623B2E"/>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623B2E" w:rsidRDefault="00623B2E"/>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623B2E" w:rsidRDefault="00623B2E"/>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623B2E" w:rsidRPr="00B73D93" w:rsidRDefault="00623B2E"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623B2E" w:rsidRDefault="00623B2E"/>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623B2E" w:rsidRDefault="00623B2E"/>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623B2E" w:rsidRPr="0010225D" w:rsidRDefault="00623B2E"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623B2E" w:rsidRDefault="00623B2E"/>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623B2E" w:rsidRDefault="00623B2E"/>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623B2E" w:rsidRDefault="00623B2E"/>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623B2E" w:rsidRDefault="00623B2E"/>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623B2E" w:rsidRDefault="00623B2E"/>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623B2E" w:rsidRDefault="00623B2E"/>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623B2E" w:rsidRDefault="00623B2E"/>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623B2E" w:rsidRPr="0010225D" w:rsidRDefault="00623B2E"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623B2E" w:rsidRDefault="00623B2E"/>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623B2E" w:rsidRDefault="00623B2E"/>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623B2E" w:rsidRDefault="00623B2E"/>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623B2E" w:rsidRDefault="00623B2E"/>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623B2E" w:rsidRDefault="00623B2E"/>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623B2E" w:rsidRDefault="00623B2E"/>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623B2E" w:rsidRDefault="00623B2E"/>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623B2E" w:rsidRDefault="00623B2E"/>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623B2E" w:rsidRDefault="00623B2E"/>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623B2E" w:rsidRDefault="00623B2E"/>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623B2E" w:rsidRDefault="00623B2E"/>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623B2E" w:rsidRDefault="00623B2E"/>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623B2E" w:rsidRDefault="00623B2E"/>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623B2E" w:rsidRDefault="00623B2E"/>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623B2E" w:rsidRDefault="00623B2E"/>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623B2E" w:rsidRDefault="00623B2E"/>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623B2E" w:rsidRDefault="00623B2E"/>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623B2E" w:rsidRDefault="00623B2E"/>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623B2E" w:rsidRDefault="00623B2E"/>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623B2E" w:rsidRDefault="00623B2E"/>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623B2E" w:rsidRDefault="00623B2E"/>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623B2E" w:rsidRDefault="00623B2E"/>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623B2E" w:rsidRDefault="00623B2E"/>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623B2E" w:rsidRDefault="00623B2E"/>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623B2E" w:rsidRDefault="00623B2E"/>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623B2E" w:rsidRDefault="00623B2E"/>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623B2E" w:rsidRDefault="00623B2E"/>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623B2E" w:rsidRPr="0010225D" w:rsidRDefault="00623B2E"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623B2E" w:rsidRDefault="00623B2E"/>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623B2E" w:rsidRDefault="00623B2E"/>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623B2E" w:rsidRDefault="00623B2E"/>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3407E047" wp14:editId="2D33CFC6">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623B2E" w:rsidRPr="00D425E9" w:rsidRDefault="00623B2E">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623B2E" w:rsidRDefault="00623B2E"/>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623B2E" w:rsidRPr="00D425E9" w:rsidRDefault="00623B2E"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623B2E" w:rsidRPr="00D425E9" w:rsidRDefault="00623B2E">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623B2E" w:rsidRPr="0012220B" w:rsidRDefault="00623B2E"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623B2E" w:rsidRDefault="00623B2E"/>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623B2E" w:rsidRDefault="00623B2E"/>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7B69973" wp14:editId="7329A54B">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623B2E" w:rsidRDefault="00623B2E"/>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623B2E" w:rsidRDefault="00623B2E"/>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23B2E" w:rsidRDefault="00623B2E"/>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23B2E" w:rsidRDefault="00623B2E"/>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623B2E" w:rsidRDefault="00623B2E"/>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623B2E" w:rsidRDefault="00623B2E"/>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623B2E" w:rsidRDefault="00623B2E"/>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623B2E" w:rsidRDefault="00623B2E"/>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23B2E" w:rsidRPr="00F669B4" w:rsidRDefault="00623B2E">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623B2E" w:rsidRDefault="00623B2E"/>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623B2E" w:rsidRDefault="00623B2E"/>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623B2E" w:rsidRDefault="00623B2E"/>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623B2E" w:rsidRDefault="00623B2E"/>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623B2E" w:rsidRDefault="00623B2E"/>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623B2E" w:rsidRPr="00F669B4" w:rsidRDefault="00623B2E"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623B2E" w:rsidRPr="00F669B4" w:rsidRDefault="00623B2E">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623B2E" w:rsidRPr="00F669B4" w:rsidRDefault="00623B2E"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623B2E" w:rsidRDefault="00623B2E"/>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623B2E" w:rsidRPr="00F669B4" w:rsidRDefault="00623B2E"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623B2E" w:rsidRDefault="00623B2E"/>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623B2E" w:rsidRDefault="00623B2E"/>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623B2E" w:rsidRDefault="00623B2E"/>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623B2E" w:rsidRDefault="00623B2E"/>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623B2E" w:rsidRDefault="00623B2E"/>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623B2E" w:rsidRDefault="00623B2E"/>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623B2E" w:rsidRDefault="00623B2E"/>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623B2E" w:rsidRDefault="00623B2E"/>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623B2E" w:rsidRDefault="00623B2E"/>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623B2E" w:rsidRDefault="00623B2E"/>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623B2E" w:rsidRDefault="00623B2E"/>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623B2E" w:rsidRDefault="00623B2E"/>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623B2E" w:rsidRDefault="00623B2E"/>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623B2E" w:rsidRPr="00224838" w:rsidRDefault="00623B2E"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623B2E" w:rsidRDefault="00623B2E"/>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623B2E" w:rsidRDefault="00623B2E"/>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623B2E" w:rsidRPr="00224838" w:rsidRDefault="00623B2E"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623B2E" w:rsidRDefault="00623B2E"/>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623B2E" w:rsidRDefault="00623B2E"/>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623B2E" w:rsidRDefault="00623B2E"/>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623B2E" w:rsidRDefault="00623B2E"/>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623B2E" w:rsidRDefault="00623B2E"/>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623B2E" w:rsidRDefault="00623B2E"/>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623B2E" w:rsidRDefault="00623B2E"/>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623B2E" w:rsidRDefault="00623B2E"/>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623B2E" w:rsidRDefault="00623B2E"/>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623B2E" w:rsidRDefault="00623B2E"/>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623B2E" w:rsidRDefault="00623B2E"/>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623B2E" w:rsidRDefault="00623B2E"/>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623B2E" w:rsidRDefault="00623B2E"/>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623B2E" w:rsidRDefault="00623B2E"/>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623B2E" w:rsidRDefault="00623B2E"/>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623B2E" w:rsidRDefault="00623B2E"/>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623B2E" w:rsidRDefault="00623B2E"/>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623B2E" w:rsidRDefault="00623B2E"/>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623B2E" w:rsidRDefault="00623B2E"/>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623B2E" w:rsidRDefault="00623B2E"/>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623B2E" w:rsidRDefault="00623B2E"/>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1FB72A41" wp14:editId="50DCCAC4">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623B2E" w:rsidRPr="007218BF" w:rsidRDefault="00623B2E">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23B2E" w:rsidRDefault="00623B2E"/>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623B2E" w:rsidRDefault="00623B2E"/>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623B2E" w:rsidRDefault="00623B2E"/>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623B2E" w:rsidRDefault="00623B2E"/>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623B2E" w:rsidRDefault="00623B2E"/>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623B2E" w:rsidRDefault="00623B2E"/>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623B2E" w:rsidRDefault="00623B2E"/>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623B2E" w:rsidRDefault="00623B2E"/>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623B2E" w:rsidRDefault="00623B2E"/>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623B2E" w:rsidRDefault="00623B2E"/>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623B2E" w:rsidRDefault="00623B2E"/>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35pt;height:232.3pt" o:ole="">
            <v:imagedata r:id="rId50" o:title="" croptop="20939f"/>
          </v:shape>
          <o:OLEObject Type="Embed" ProgID="Visio.Drawing.11" ShapeID="_x0000_i1025" DrawAspect="Content" ObjectID="_1533974513"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18AD4DD2" wp14:editId="4B8F2A2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52102486"/>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3.7pt" o:ole="">
            <v:imagedata r:id="rId52" o:title=""/>
          </v:shape>
          <o:OLEObject Type="Embed" ProgID="Visio.Drawing.11" ShapeID="_x0000_i1026" DrawAspect="Content" ObjectID="_1533974514"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5pt" o:ole="">
            <v:imagedata r:id="rId54" o:title=""/>
          </v:shape>
          <o:OLEObject Type="Embed" ProgID="Visio.Drawing.11" ShapeID="_x0000_i1027" DrawAspect="Content" ObjectID="_1533974515"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52102487"/>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52102488"/>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4E513B90" wp14:editId="1D66E6E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5210248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BF525F">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that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7E489E"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52102490"/>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58" o:title=""/>
          </v:shape>
          <o:OLEObject Type="Embed" ProgID="Visio.Drawing.11" ShapeID="_x0000_i1028" DrawAspect="Content" ObjectID="_1533974516" r:id="rId59"/>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7.1pt" o:ole="">
            <v:imagedata r:id="rId60" o:title=""/>
          </v:shape>
          <o:OLEObject Type="Embed" ProgID="Visio.Drawing.11" ShapeID="_x0000_i1029" DrawAspect="Content" ObjectID="_1533974517"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35pt;height:116.15pt" o:ole="">
            <v:imagedata r:id="rId62" o:title=""/>
          </v:shape>
          <o:OLEObject Type="Embed" ProgID="Visio.Drawing.11" ShapeID="_x0000_i1030" DrawAspect="Content" ObjectID="_1533974518"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4" o:title=""/>
          </v:shape>
          <o:OLEObject Type="Embed" ProgID="Visio.Drawing.11" ShapeID="_x0000_i1031" DrawAspect="Content" ObjectID="_1533974519"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E489E"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E489E"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lastRenderedPageBreak/>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7E489E"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7E489E"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52102491"/>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FB4A208" wp14:editId="1FB8C149">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23B2E" w:rsidRPr="002638C7" w:rsidRDefault="00623B2E"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623B2E" w:rsidRDefault="00623B2E"/>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623B2E" w:rsidRDefault="00623B2E"/>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623B2E" w:rsidRDefault="00623B2E"/>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623B2E" w:rsidRDefault="00623B2E"/>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623B2E" w:rsidRDefault="00623B2E"/>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623B2E" w:rsidRDefault="00623B2E"/>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623B2E" w:rsidRDefault="00623B2E"/>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623B2E" w:rsidRDefault="00623B2E"/>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623B2E" w:rsidRDefault="00623B2E"/>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623B2E" w:rsidRDefault="00623B2E"/>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623B2E" w:rsidRDefault="00623B2E"/>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623B2E" w:rsidRDefault="00623B2E"/>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623B2E" w:rsidRPr="002638C7" w:rsidRDefault="00623B2E"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623B2E" w:rsidRDefault="00623B2E"/>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623B2E" w:rsidRPr="002638C7" w:rsidRDefault="00623B2E"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623B2E" w:rsidRDefault="00623B2E"/>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623B2E" w:rsidRDefault="00623B2E"/>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623B2E" w:rsidRDefault="00623B2E"/>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623B2E" w:rsidRDefault="00623B2E"/>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623B2E" w:rsidRDefault="00623B2E"/>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623B2E" w:rsidRDefault="00623B2E"/>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23B2E" w:rsidRPr="002638C7" w:rsidRDefault="00623B2E"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623B2E" w:rsidRDefault="00623B2E"/>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623B2E" w:rsidRDefault="00623B2E"/>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623B2E" w:rsidRDefault="00623B2E"/>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623B2E" w:rsidRDefault="00623B2E"/>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623B2E" w:rsidRDefault="00623B2E"/>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623B2E" w:rsidRDefault="00623B2E"/>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623B2E" w:rsidRDefault="00623B2E"/>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623B2E" w:rsidRDefault="00623B2E"/>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623B2E" w:rsidRDefault="00623B2E"/>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623B2E" w:rsidRDefault="00623B2E"/>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623B2E" w:rsidRPr="002638C7" w:rsidRDefault="00623B2E"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0DDBBFBA" wp14:editId="4256EA82">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623B2E" w:rsidRPr="008253C2" w:rsidRDefault="00623B2E">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623B2E" w:rsidRPr="008253C2" w:rsidRDefault="00623B2E">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623B2E" w:rsidRDefault="00623B2E"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623B2E" w:rsidRPr="00A91544" w:rsidRDefault="00623B2E"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B6F4FF3" wp14:editId="185AE523">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Pr="00A91544" w:rsidRDefault="00623B2E"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23B2E" w:rsidRPr="00A00D57" w:rsidRDefault="00623B2E"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623B2E" w:rsidRDefault="00623B2E"/>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623B2E" w:rsidRDefault="00623B2E"/>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623B2E" w:rsidRDefault="00623B2E"/>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623B2E" w:rsidRDefault="00623B2E">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623B2E" w:rsidRDefault="00623B2E"/>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623B2E" w:rsidRPr="00A91544" w:rsidRDefault="00623B2E"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623B2E" w:rsidRDefault="00623B2E"/>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623B2E" w:rsidRPr="00A91544" w:rsidRDefault="00623B2E"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623B2E" w:rsidRDefault="00623B2E"/>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623B2E" w:rsidRDefault="00623B2E"/>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623B2E" w:rsidRDefault="00623B2E"/>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623B2E" w:rsidRPr="00A91544" w:rsidRDefault="00623B2E"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Pr="00A91544" w:rsidRDefault="00623B2E"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623B2E" w:rsidRDefault="00623B2E"/>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623B2E" w:rsidRDefault="00623B2E"/>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623B2E" w:rsidRDefault="00623B2E"/>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623B2E" w:rsidRDefault="00623B2E"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23B2E" w:rsidRPr="00A00D57" w:rsidRDefault="00623B2E"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623B2E" w:rsidRDefault="00623B2E"/>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623B2E" w:rsidRDefault="00623B2E"/>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623B2E" w:rsidRDefault="00623B2E"/>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623B2E" w:rsidRDefault="00623B2E"/>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623B2E" w:rsidRDefault="00623B2E"/>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623B2E" w:rsidRPr="00A00D57" w:rsidRDefault="00623B2E"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623B2E" w:rsidRDefault="00623B2E"/>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623B2E" w:rsidRPr="00A00D57" w:rsidRDefault="00623B2E"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623B2E" w:rsidRPr="00A91544" w:rsidRDefault="00623B2E"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623B2E" w:rsidRDefault="00623B2E">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623B2E" w:rsidRPr="001617AC" w:rsidRDefault="00623B2E">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623B2E" w:rsidRDefault="00623B2E"/>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623B2E" w:rsidRDefault="00623B2E"/>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623B2E" w:rsidRDefault="00623B2E"/>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623B2E" w:rsidRDefault="00623B2E"/>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623B2E" w:rsidRDefault="00623B2E"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623B2E" w:rsidRDefault="00623B2E"/>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623B2E" w:rsidRDefault="00623B2E"/>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623B2E" w:rsidRPr="001617AC" w:rsidRDefault="00623B2E"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623B2E" w:rsidRDefault="00623B2E"/>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623B2E" w:rsidRDefault="00623B2E"/>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623B2E" w:rsidRDefault="00623B2E"/>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623B2E" w:rsidRDefault="00623B2E"/>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623B2E" w:rsidRDefault="00623B2E"/>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623B2E" w:rsidRDefault="00623B2E"/>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623B2E" w:rsidRDefault="00623B2E"/>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623B2E" w:rsidRDefault="00623B2E"/>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623B2E" w:rsidRDefault="00623B2E"/>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2152A9B" wp14:editId="311073AC">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5F324E98" wp14:editId="27FE1781">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9D8741F" wp14:editId="5FEBB54F">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623B2E" w:rsidRDefault="00623B2E"/>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623B2E" w:rsidRDefault="00623B2E"/>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623B2E" w:rsidRDefault="00623B2E"/>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623B2E" w:rsidRDefault="00623B2E"/>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623B2E" w:rsidRDefault="00623B2E"/>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623B2E" w:rsidRDefault="00623B2E"/>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623B2E" w:rsidRDefault="00623B2E"/>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623B2E" w:rsidRDefault="00623B2E"/>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623B2E" w:rsidRDefault="00623B2E"/>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623B2E" w:rsidRPr="00475AE5" w:rsidRDefault="00623B2E"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623B2E" w:rsidRPr="00475AE5" w:rsidRDefault="00623B2E"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623B2E" w:rsidRDefault="00623B2E"/>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623B2E" w:rsidRDefault="00623B2E"/>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623B2E" w:rsidRDefault="00623B2E"/>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623B2E" w:rsidRDefault="00623B2E"/>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623B2E" w:rsidRDefault="00623B2E"/>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623B2E" w:rsidRPr="00475AE5" w:rsidRDefault="00623B2E"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623B2E" w:rsidRDefault="00623B2E"/>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623B2E" w:rsidRDefault="00623B2E"/>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623B2E" w:rsidRDefault="00623B2E"/>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623B2E" w:rsidRDefault="00623B2E"/>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623B2E" w:rsidRPr="00093836" w:rsidRDefault="00623B2E"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623B2E" w:rsidRDefault="00623B2E"/>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623B2E" w:rsidRDefault="00623B2E"/>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623B2E" w:rsidRDefault="00623B2E"/>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623B2E" w:rsidRDefault="00623B2E"/>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623B2E" w:rsidRDefault="00623B2E"/>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623B2E" w:rsidRDefault="00623B2E"/>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623B2E" w:rsidRDefault="00623B2E"/>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623B2E" w:rsidRDefault="00623B2E"/>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623B2E" w:rsidRDefault="00623B2E"/>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623B2E" w:rsidRDefault="00623B2E"/>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623B2E" w:rsidRDefault="00623B2E"/>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0976EB0" wp14:editId="7C7E51B7">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623B2E" w:rsidRDefault="00623B2E"/>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623B2E" w:rsidRDefault="00623B2E"/>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623B2E" w:rsidRDefault="00623B2E"/>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623B2E" w:rsidRDefault="00623B2E"/>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623B2E" w:rsidRDefault="00623B2E"/>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623B2E" w:rsidRDefault="00623B2E"/>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623B2E" w:rsidRDefault="00623B2E"/>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623B2E" w:rsidRDefault="00623B2E"/>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623B2E" w:rsidRDefault="00623B2E"/>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623B2E" w:rsidRDefault="00623B2E"/>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623B2E" w:rsidRDefault="00623B2E"/>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623B2E" w:rsidRDefault="00623B2E"/>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623B2E" w:rsidRDefault="00623B2E"/>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623B2E" w:rsidRDefault="00623B2E"/>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623B2E" w:rsidRDefault="00623B2E"/>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623B2E" w:rsidRDefault="00623B2E"/>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623B2E" w:rsidRDefault="00623B2E"/>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623B2E" w:rsidRPr="001C105B" w:rsidRDefault="00623B2E"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623B2E" w:rsidRDefault="00623B2E"/>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623B2E" w:rsidRDefault="00623B2E"/>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623B2E" w:rsidRDefault="00623B2E"/>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623B2E" w:rsidRDefault="00623B2E"/>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623B2E" w:rsidRDefault="00623B2E"/>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623B2E" w:rsidRDefault="00623B2E"/>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623B2E" w:rsidRDefault="00623B2E"/>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623B2E" w:rsidRDefault="00623B2E"/>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623B2E" w:rsidRDefault="00623B2E"/>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623B2E" w:rsidRPr="00C167EA" w:rsidRDefault="00623B2E"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623B2E" w:rsidRDefault="00623B2E"/>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623B2E" w:rsidRDefault="00623B2E"/>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623B2E" w:rsidRDefault="00623B2E"/>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623B2E" w:rsidRDefault="00623B2E"/>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623B2E" w:rsidRDefault="00623B2E"/>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623B2E" w:rsidRDefault="00623B2E"/>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623B2E" w:rsidRDefault="00623B2E"/>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623B2E" w:rsidRDefault="00623B2E">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1511DC62" wp14:editId="69405BAA">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623B2E" w:rsidRPr="00D94676" w:rsidRDefault="00623B2E"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623B2E" w:rsidRDefault="00623B2E"/>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623B2E" w:rsidRDefault="00623B2E"/>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623B2E" w:rsidRPr="00D94676" w:rsidRDefault="00623B2E"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623B2E" w:rsidRDefault="00623B2E"/>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623B2E" w:rsidRDefault="00623B2E"/>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623B2E" w:rsidRDefault="00623B2E"/>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623B2E" w:rsidRDefault="00623B2E"/>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623B2E" w:rsidRPr="00483837" w:rsidRDefault="00623B2E">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623B2E" w:rsidRPr="00483837" w:rsidRDefault="00623B2E"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623B2E" w:rsidRDefault="00623B2E">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65096E35" wp14:editId="35D5E53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623B2E" w:rsidRDefault="00623B2E"/>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69C7090E" wp14:editId="13B34005">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623B2E" w:rsidRDefault="00623B2E"/>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623B2E" w:rsidRDefault="00623B2E"/>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623B2E" w:rsidRDefault="00623B2E"/>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623B2E" w:rsidRDefault="00623B2E"/>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623B2E" w:rsidRDefault="00623B2E"/>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623B2E" w:rsidRDefault="00623B2E"/>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623B2E" w:rsidRDefault="00623B2E"/>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623B2E" w:rsidRDefault="00623B2E"/>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623B2E" w:rsidRDefault="00623B2E"/>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623B2E" w:rsidRDefault="00623B2E"/>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623B2E" w:rsidRDefault="00623B2E"/>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623B2E" w:rsidRDefault="00623B2E"/>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623B2E" w:rsidRPr="0070041B" w:rsidRDefault="00623B2E"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623B2E" w:rsidRDefault="00623B2E"/>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623B2E" w:rsidRDefault="00623B2E"/>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623B2E" w:rsidRDefault="00623B2E"/>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623B2E" w:rsidRDefault="00623B2E"/>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623B2E" w:rsidRDefault="00623B2E"/>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623B2E" w:rsidRDefault="00623B2E"/>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623B2E" w:rsidRDefault="00623B2E"/>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623B2E" w:rsidRDefault="00623B2E"/>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623B2E" w:rsidRDefault="00623B2E"/>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623B2E" w:rsidRDefault="00623B2E"/>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623B2E" w:rsidRDefault="00623B2E"/>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623B2E" w:rsidRDefault="00623B2E"/>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623B2E" w:rsidRDefault="00623B2E"/>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623B2E" w:rsidRDefault="00623B2E"/>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623B2E" w:rsidRDefault="00623B2E"/>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623B2E" w:rsidRDefault="00623B2E"/>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623B2E" w:rsidRDefault="00623B2E"/>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623B2E" w:rsidRDefault="00623B2E"/>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623B2E" w:rsidRDefault="00623B2E"/>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623B2E" w:rsidRDefault="00623B2E"/>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623B2E" w:rsidRDefault="00623B2E"/>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623B2E" w:rsidRDefault="00623B2E"/>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623B2E" w:rsidRPr="0070041B" w:rsidRDefault="00623B2E"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2" type="#_x0000_t75" style="width:392.45pt;height:248.55pt" o:ole="">
            <v:imagedata r:id="rId72" o:title=""/>
          </v:shape>
          <o:OLEObject Type="Embed" ProgID="Visio.Drawing.11" ShapeID="_x0000_i1032" DrawAspect="Content" ObjectID="_1533974520" r:id="rId73"/>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54E75120" wp14:editId="49202E0A">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F42C0" w:rsidRDefault="00623B2E"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623B2E" w:rsidRDefault="00623B2E"/>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623B2E" w:rsidRDefault="00623B2E"/>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623B2E" w:rsidRDefault="00623B2E"/>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623B2E" w:rsidRDefault="00623B2E"/>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623B2E" w:rsidRDefault="00623B2E"/>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623B2E" w:rsidRDefault="00623B2E"/>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623B2E" w:rsidRDefault="00623B2E"/>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623B2E" w:rsidRPr="00BF42C0" w:rsidRDefault="00623B2E"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623B2E" w:rsidRDefault="00623B2E"/>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lastRenderedPageBreak/>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lastRenderedPageBreak/>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7E489E" w:rsidP="00D3491D">
      <w:pPr>
        <w:rPr>
          <w:lang w:val="en-GB"/>
        </w:rPr>
      </w:pPr>
      <w:hyperlink r:id="rId74"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7E489E" w:rsidP="00C11886">
            <w:pPr>
              <w:pStyle w:val="TableNormal1"/>
              <w:jc w:val="center"/>
              <w:rPr>
                <w:rFonts w:eastAsia="Arial Unicode MS"/>
                <w:lang w:val="en-GB"/>
              </w:rPr>
            </w:pPr>
            <w:hyperlink r:id="rId75"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 xml:space="preserve">unused tolerance, </w:t>
            </w:r>
            <w:r>
              <w:rPr>
                <w:sz w:val="18"/>
                <w:szCs w:val="18"/>
                <w:lang w:val="en-GB"/>
              </w:rPr>
              <w:lastRenderedPageBreak/>
              <w:t>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w:t>
            </w:r>
            <w:r w:rsidR="00762548" w:rsidRPr="0064686B">
              <w:rPr>
                <w:sz w:val="18"/>
                <w:szCs w:val="18"/>
                <w:lang w:val="en-GB"/>
              </w:rPr>
              <w:lastRenderedPageBreak/>
              <w:t>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w:t>
            </w:r>
            <w:r w:rsidR="00762548" w:rsidRPr="0064686B">
              <w:rPr>
                <w:sz w:val="18"/>
                <w:szCs w:val="18"/>
                <w:lang w:val="en-GB"/>
              </w:rPr>
              <w:lastRenderedPageBreak/>
              <w:t>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7E489E" w:rsidP="00D1188A">
      <w:pPr>
        <w:rPr>
          <w:lang w:val="en-GB"/>
        </w:rPr>
      </w:pPr>
      <w:hyperlink r:id="rId76"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7E489E" w:rsidP="00E94A78">
            <w:pPr>
              <w:pStyle w:val="TableNormal1"/>
              <w:jc w:val="center"/>
              <w:rPr>
                <w:rFonts w:eastAsia="Arial Unicode MS"/>
                <w:lang w:val="en-GB"/>
              </w:rPr>
            </w:pPr>
            <w:hyperlink r:id="rId77"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E489E" w:rsidP="007743D6">
      <w:pPr>
        <w:rPr>
          <w:lang w:val="en-GB"/>
        </w:rPr>
      </w:pPr>
      <w:hyperlink r:id="rId78"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E489E" w:rsidP="00C11886">
            <w:pPr>
              <w:pStyle w:val="TableNormal1"/>
              <w:jc w:val="center"/>
              <w:rPr>
                <w:rFonts w:eastAsia="Arial Unicode MS"/>
                <w:lang w:val="en-GB"/>
              </w:rPr>
            </w:pPr>
            <w:hyperlink r:id="rId79"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7E489E" w:rsidP="00D3491D">
      <w:pPr>
        <w:rPr>
          <w:lang w:val="en-GB"/>
        </w:rPr>
      </w:pPr>
      <w:hyperlink r:id="rId80"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7E489E" w:rsidP="00C11886">
            <w:pPr>
              <w:pStyle w:val="TableNormal1"/>
              <w:jc w:val="center"/>
              <w:rPr>
                <w:rFonts w:eastAsia="Arial Unicode MS"/>
                <w:lang w:val="en-GB"/>
              </w:rPr>
            </w:pPr>
            <w:hyperlink r:id="rId81"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52102492"/>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611BC77" wp14:editId="4177D4EE">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23B2E" w:rsidRDefault="00623B2E"/>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23B2E" w:rsidRDefault="00623B2E"/>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23B2E" w:rsidRDefault="00623B2E"/>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23B2E" w:rsidRDefault="00623B2E"/>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23B2E" w:rsidRDefault="00623B2E">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23B2E" w:rsidRPr="009A3B80" w:rsidRDefault="00623B2E"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23B2E" w:rsidRDefault="00623B2E"/>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23B2E" w:rsidRDefault="00623B2E"/>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Pr="0064686B"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lastRenderedPageBreak/>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 xml:space="preserve">Virtual </w:t>
            </w:r>
            <w:r>
              <w:rPr>
                <w:sz w:val="18"/>
                <w:szCs w:val="18"/>
                <w:lang w:val="en-GB" w:eastAsia="cs-CZ"/>
              </w:rPr>
              <w:lastRenderedPageBreak/>
              <w:t>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7A2DC1">
              <w:rPr>
                <w:sz w:val="20"/>
                <w:szCs w:val="20"/>
                <w:lang w:eastAsia="cs-CZ"/>
              </w:rPr>
              <w:t>c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007C1E">
              <w:rPr>
                <w:sz w:val="20"/>
                <w:szCs w:val="20"/>
              </w:rPr>
              <w:t>Account operator status</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7E489E" w:rsidP="00D3491D">
      <w:pPr>
        <w:rPr>
          <w:lang w:val="en-GB"/>
        </w:rPr>
      </w:pPr>
      <w:hyperlink r:id="rId82"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7E489E"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52102493"/>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46A1DAFA" wp14:editId="4A5A9012">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0F55E7EC" wp14:editId="6DAEF2FE">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7E489E" w:rsidP="00DD71C8">
            <w:pPr>
              <w:pStyle w:val="TableNormal1"/>
              <w:jc w:val="center"/>
              <w:rPr>
                <w:rFonts w:eastAsia="Arial Unicode MS"/>
              </w:rPr>
            </w:pPr>
            <w:hyperlink r:id="rId86"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7"/>
      <w:footerReference w:type="default" r:id="rId8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B2E" w:rsidRDefault="00623B2E">
      <w:r>
        <w:separator/>
      </w:r>
    </w:p>
  </w:endnote>
  <w:endnote w:type="continuationSeparator" w:id="0">
    <w:p w:rsidR="00623B2E" w:rsidRDefault="00623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23B2E">
      <w:trPr>
        <w:trHeight w:hRule="exact" w:val="296"/>
      </w:trPr>
      <w:tc>
        <w:tcPr>
          <w:tcW w:w="9072" w:type="dxa"/>
          <w:tcBorders>
            <w:top w:val="single" w:sz="6" w:space="0" w:color="auto"/>
            <w:left w:val="nil"/>
            <w:bottom w:val="nil"/>
            <w:right w:val="nil"/>
          </w:tcBorders>
        </w:tcPr>
        <w:p w:rsidR="00623B2E" w:rsidRDefault="00623B2E">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7E489E">
            <w:rPr>
              <w:noProof/>
              <w:sz w:val="20"/>
            </w:rPr>
            <w:t>35</w:t>
          </w:r>
          <w:r>
            <w:rPr>
              <w:sz w:val="20"/>
            </w:rPr>
            <w:fldChar w:fldCharType="end"/>
          </w:r>
        </w:p>
      </w:tc>
    </w:tr>
  </w:tbl>
  <w:p w:rsidR="00623B2E" w:rsidRDefault="00623B2E">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B2E" w:rsidRDefault="00623B2E">
      <w:r>
        <w:separator/>
      </w:r>
    </w:p>
  </w:footnote>
  <w:footnote w:type="continuationSeparator" w:id="0">
    <w:p w:rsidR="00623B2E" w:rsidRDefault="00623B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23B2E">
      <w:trPr>
        <w:trHeight w:val="709"/>
      </w:trPr>
      <w:tc>
        <w:tcPr>
          <w:tcW w:w="6750" w:type="dxa"/>
        </w:tcPr>
        <w:p w:rsidR="00623B2E" w:rsidRDefault="00623B2E"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623B2E" w:rsidRDefault="00623B2E">
          <w:pPr>
            <w:pStyle w:val="Zhlav"/>
            <w:spacing w:after="0"/>
            <w:ind w:right="57"/>
            <w:rPr>
              <w:rFonts w:ascii="Times New Roman" w:hAnsi="Times New Roman"/>
              <w:sz w:val="20"/>
            </w:rPr>
          </w:pPr>
        </w:p>
      </w:tc>
      <w:tc>
        <w:tcPr>
          <w:tcW w:w="2330" w:type="dxa"/>
        </w:tcPr>
        <w:p w:rsidR="00623B2E" w:rsidRDefault="00623B2E">
          <w:pPr>
            <w:pStyle w:val="Zhlav"/>
            <w:spacing w:after="0"/>
            <w:ind w:right="57"/>
            <w:jc w:val="right"/>
            <w:rPr>
              <w:rFonts w:ascii="Times New Roman" w:hAnsi="Times New Roman"/>
              <w:sz w:val="20"/>
            </w:rPr>
          </w:pPr>
        </w:p>
      </w:tc>
    </w:tr>
  </w:tbl>
  <w:p w:rsidR="00623B2E" w:rsidRDefault="00623B2E">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39BC"/>
    <w:rsid w:val="00425820"/>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581"/>
    <w:rsid w:val="00864A65"/>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35F"/>
    <w:rsid w:val="00BB5AFC"/>
    <w:rsid w:val="00BB666D"/>
    <w:rsid w:val="00BB7216"/>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oleObject3.bin"/><Relationship Id="rId63" Type="http://schemas.openxmlformats.org/officeDocument/2006/relationships/oleObject" Target="embeddings/oleObject6.bin"/><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Users\sedmihradskym\AppData\Roaming\Microsoft\Word\EDIGAS\NOMRES" TargetMode="External"/><Relationship Id="rId84" Type="http://schemas.openxmlformats.org/officeDocument/2006/relationships/image" Target="media/image15.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oleObject2.bin"/><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hyperlink" Target="file:///C:\Users\sedmihradskym\AppData\Roaming\Microsoft\Word\EDIGAS\NOMINT" TargetMode="External"/><Relationship Id="rId79" Type="http://schemas.openxmlformats.org/officeDocument/2006/relationships/hyperlink" Target="file:///C:\Documents%20and%20Settings\sedmihradskym\Desktop\OTE\Externi%20rozhrani\XML%20plyn\Specifikace%20XML%20Plyn%20-%201.14%20-%20poupravene\EDIGAS\APERAK\EXAMPLES\Aperak_na_gasdat.xml"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file:///C:\Users\sedmihradskym\AppData\Roaming\Microsoft\Word\EDIGAS\IMBNOT" TargetMode="External"/><Relationship Id="rId90" Type="http://schemas.openxmlformats.org/officeDocument/2006/relationships/theme" Target="theme/theme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Documents%20and%20Settings\sedmihradskym\Desktop\OTE\Externi%20rozhrani\XML%20plyn\Specifikace%20XML%20Plyn%20-%201.14%20-%20poupravene\EDIGAS\NOMRES\EXAMPLES\Nomres_TRA.xml"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14.emf"/><Relationship Id="rId80" Type="http://schemas.openxmlformats.org/officeDocument/2006/relationships/hyperlink" Target="file:///C:\Users\sedmihradskym\AppData\Roaming\Microsoft\Word\EDIGAS\SHPCDS" TargetMode="External"/><Relationship Id="rId85" Type="http://schemas.openxmlformats.org/officeDocument/2006/relationships/image" Target="media/image16.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oleObject4.bin"/><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Documents%20and%20Settings\sedmihradskym\Desktop\OTE\Externi%20rozhrani\XML%20plyn\Specifikace%20XML%20Plyn%20-%201.14%20-%20poupravene\EDIGAS\NOMINT\EXAMPLES\Nomint_TRA.xml" TargetMode="External"/><Relationship Id="rId83" Type="http://schemas.openxmlformats.org/officeDocument/2006/relationships/hyperlink" Target="file:///C:\Documents%20and%20Settings\sedmihradskym\Desktop\OTE\Externi%20rozhrani\XML%20plyn\Specifikace%20XML%20Plyn%20-%201.14%20-%20poupravene\EDIGAS\IMBNOT\EXAMPLES\Imbnot_PIMB.xml" TargetMode="External"/><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hyperlink" Target="file:///C:\Users\sedmihradskym\AppData\Roaming\Microsoft\Word\EDIGAS\APERAK" TargetMode="External"/><Relationship Id="rId81" Type="http://schemas.openxmlformats.org/officeDocument/2006/relationships/hyperlink" Target="file:///C:\Documents%20and%20Settings\sedmihradskym\Desktop\OTE\Externi%20rozhrani\XML%20plyn\Specifikace%20XML%20Plyn%20-%201.14%20-%20poupravene\EDIGAS\SHPCDS\EXAMPLES\Shpcds_example.xml" TargetMode="External"/><Relationship Id="rId86"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8</Pages>
  <Words>46368</Words>
  <Characters>273573</Characters>
  <Application>Microsoft Office Word</Application>
  <DocSecurity>0</DocSecurity>
  <Lines>2279</Lines>
  <Paragraphs>63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930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6-08-29T09:12:00Z</dcterms:modified>
</cp:coreProperties>
</file>